
<file path=[Content_Types].xml><?xml version="1.0" encoding="utf-8"?>
<Types xmlns="http://schemas.openxmlformats.org/package/2006/content-types"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8" r:id="rId1"/>
  </p:sldMasterIdLst>
  <p:notesMasterIdLst>
    <p:notesMasterId r:id="rId29"/>
  </p:notesMasterIdLst>
  <p:sldIdLst>
    <p:sldId id="256" r:id="rId2"/>
    <p:sldId id="257" r:id="rId3"/>
    <p:sldId id="258" r:id="rId4"/>
    <p:sldId id="290" r:id="rId5"/>
    <p:sldId id="259" r:id="rId6"/>
    <p:sldId id="260" r:id="rId7"/>
    <p:sldId id="262" r:id="rId8"/>
    <p:sldId id="291" r:id="rId9"/>
    <p:sldId id="266" r:id="rId10"/>
    <p:sldId id="285" r:id="rId11"/>
    <p:sldId id="292" r:id="rId12"/>
    <p:sldId id="284" r:id="rId13"/>
    <p:sldId id="283" r:id="rId14"/>
    <p:sldId id="293" r:id="rId15"/>
    <p:sldId id="265" r:id="rId16"/>
    <p:sldId id="267" r:id="rId17"/>
    <p:sldId id="268" r:id="rId18"/>
    <p:sldId id="269" r:id="rId19"/>
    <p:sldId id="271" r:id="rId20"/>
    <p:sldId id="272" r:id="rId21"/>
    <p:sldId id="273" r:id="rId22"/>
    <p:sldId id="274" r:id="rId23"/>
    <p:sldId id="275" r:id="rId24"/>
    <p:sldId id="287" r:id="rId25"/>
    <p:sldId id="289" r:id="rId26"/>
    <p:sldId id="277" r:id="rId27"/>
    <p:sldId id="278" r:id="rId28"/>
  </p:sldIdLst>
  <p:sldSz cx="9144000" cy="5143500" type="screen16x9"/>
  <p:notesSz cx="6858000" cy="9144000"/>
  <p:embeddedFontLst>
    <p:embeddedFont>
      <p:font typeface="Franklin Gothic Book" panose="020B0503020102020204" pitchFamily="34" charset="0"/>
      <p:regular r:id="rId30"/>
      <p:italic r:id="rId31"/>
    </p:embeddedFont>
    <p:embeddedFont>
      <p:font typeface="Dosis" panose="020B0604020202020204" charset="0"/>
      <p:regular r:id="rId32"/>
      <p:bold r:id="rId33"/>
    </p:embeddedFont>
    <p:embeddedFont>
      <p:font typeface="Sniglet" panose="020B0604020202020204" charset="0"/>
      <p:regular r:id="rId34"/>
    </p:embeddedFont>
    <p:embeddedFont>
      <p:font typeface="Calibri" panose="020F0502020204030204" pitchFamily="34" charset="0"/>
      <p:regular r:id="rId35"/>
      <p:bold r:id="rId36"/>
      <p:italic r:id="rId37"/>
      <p:boldItalic r:id="rId38"/>
    </p:embeddedFont>
    <p:embeddedFont>
      <p:font typeface="Tahoma" panose="020B0604030504040204" pitchFamily="34" charset="0"/>
      <p:regular r:id="rId39"/>
      <p:bold r:id="rId40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C4587"/>
    <a:srgbClr val="CC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BE05E0FE-D782-4A1A-986F-B7B9CD512967}">
  <a:tblStyle styleId="{BE05E0FE-D782-4A1A-986F-B7B9CD512967}" styleName="Table_0">
    <a:wholeTbl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7" autoAdjust="0"/>
    <p:restoredTop sz="94660"/>
  </p:normalViewPr>
  <p:slideViewPr>
    <p:cSldViewPr snapToGrid="0">
      <p:cViewPr varScale="1">
        <p:scale>
          <a:sx n="93" d="100"/>
          <a:sy n="93" d="100"/>
        </p:scale>
        <p:origin x="84" y="14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10.fntdata"/><Relationship Id="rId21" Type="http://schemas.openxmlformats.org/officeDocument/2006/relationships/slide" Target="slides/slide20.xml"/><Relationship Id="rId34" Type="http://schemas.openxmlformats.org/officeDocument/2006/relationships/font" Target="fonts/font5.fntdata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3.fntdata"/><Relationship Id="rId37" Type="http://schemas.openxmlformats.org/officeDocument/2006/relationships/font" Target="fonts/font8.fntdata"/><Relationship Id="rId40" Type="http://schemas.openxmlformats.org/officeDocument/2006/relationships/font" Target="fonts/font11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7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2.fntdata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font" Target="fonts/font1.fntdata"/><Relationship Id="rId35" Type="http://schemas.openxmlformats.org/officeDocument/2006/relationships/font" Target="fonts/font6.fntdata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4.fntdata"/><Relationship Id="rId38" Type="http://schemas.openxmlformats.org/officeDocument/2006/relationships/font" Target="fonts/font9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299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 sz="1100"/>
            </a:lvl1pPr>
            <a:lvl2pPr lvl="1">
              <a:spcBef>
                <a:spcPts val="0"/>
              </a:spcBef>
              <a:defRPr sz="1100"/>
            </a:lvl2pPr>
            <a:lvl3pPr lvl="2">
              <a:spcBef>
                <a:spcPts val="0"/>
              </a:spcBef>
              <a:defRPr sz="1100"/>
            </a:lvl3pPr>
            <a:lvl4pPr lvl="3">
              <a:spcBef>
                <a:spcPts val="0"/>
              </a:spcBef>
              <a:defRPr sz="1100"/>
            </a:lvl4pPr>
            <a:lvl5pPr lvl="4">
              <a:spcBef>
                <a:spcPts val="0"/>
              </a:spcBef>
              <a:defRPr sz="1100"/>
            </a:lvl5pPr>
            <a:lvl6pPr lvl="5">
              <a:spcBef>
                <a:spcPts val="0"/>
              </a:spcBef>
              <a:defRPr sz="1100"/>
            </a:lvl6pPr>
            <a:lvl7pPr lvl="6">
              <a:spcBef>
                <a:spcPts val="0"/>
              </a:spcBef>
              <a:defRPr sz="1100"/>
            </a:lvl7pPr>
            <a:lvl8pPr lvl="7">
              <a:spcBef>
                <a:spcPts val="0"/>
              </a:spcBef>
              <a:defRPr sz="1100"/>
            </a:lvl8pPr>
            <a:lvl9pPr lvl="8">
              <a:spcBef>
                <a:spcPts val="0"/>
              </a:spcBef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324575786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" name="Shape 51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4" name="Shape 51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853883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7" name="Shape 59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8" name="Shape 59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811196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" name="Shape 60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04" name="Shape 60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727350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" name="Shape 62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24" name="Shape 62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511473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" name="Shape 63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37" name="Shape 63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8106837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" name="Shape 65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52" name="Shape 65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822241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" name="Shape 6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3" name="Shape 6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458125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" name="Shape 66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9" name="Shape 66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177272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" name="Shape 68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85" name="Shape 68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5339782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2" name="Shape 69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93" name="Shape 69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803379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Shape 51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9" name="Shape 51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213288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" name="Shape 52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8" name="Shape 52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644145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" name="Shape 53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5" name="Shape 53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164403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" name="Shape 54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1" name="Shape 54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402896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" name="Shape 55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2" name="Shape 55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931890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" name="Shape 58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4" name="Shape 58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286261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" name="Shape 57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7" name="Shape 57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920018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" name="Shape 58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0" name="Shape 59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546790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"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Shape 162"/>
          <p:cNvSpPr/>
          <p:nvPr/>
        </p:nvSpPr>
        <p:spPr>
          <a:xfrm>
            <a:off x="723692" y="4220090"/>
            <a:ext cx="794875" cy="985737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3" name="Shape 163"/>
          <p:cNvSpPr/>
          <p:nvPr/>
        </p:nvSpPr>
        <p:spPr>
          <a:xfrm>
            <a:off x="-58318" y="3053286"/>
            <a:ext cx="782014" cy="890356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4" name="Shape 164"/>
          <p:cNvSpPr/>
          <p:nvPr/>
        </p:nvSpPr>
        <p:spPr>
          <a:xfrm>
            <a:off x="4025101" y="3422420"/>
            <a:ext cx="370864" cy="809587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5" name="Shape 165"/>
          <p:cNvSpPr/>
          <p:nvPr/>
        </p:nvSpPr>
        <p:spPr>
          <a:xfrm>
            <a:off x="3078045" y="3128353"/>
            <a:ext cx="730670" cy="895810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6" name="Shape 166"/>
          <p:cNvSpPr/>
          <p:nvPr/>
        </p:nvSpPr>
        <p:spPr>
          <a:xfrm>
            <a:off x="5401647" y="3285712"/>
            <a:ext cx="805934" cy="750837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7" name="Shape 167"/>
          <p:cNvSpPr/>
          <p:nvPr/>
        </p:nvSpPr>
        <p:spPr>
          <a:xfrm>
            <a:off x="8364459" y="3346842"/>
            <a:ext cx="873792" cy="600259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8" name="Shape 168"/>
          <p:cNvSpPr/>
          <p:nvPr/>
        </p:nvSpPr>
        <p:spPr>
          <a:xfrm>
            <a:off x="4551116" y="3125540"/>
            <a:ext cx="657208" cy="679226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9" name="Shape 169"/>
          <p:cNvSpPr/>
          <p:nvPr/>
        </p:nvSpPr>
        <p:spPr>
          <a:xfrm>
            <a:off x="4419881" y="3994834"/>
            <a:ext cx="919681" cy="950907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0" name="Shape 170"/>
          <p:cNvSpPr/>
          <p:nvPr/>
        </p:nvSpPr>
        <p:spPr>
          <a:xfrm>
            <a:off x="2644911" y="4036537"/>
            <a:ext cx="890356" cy="706800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1" name="Shape 171"/>
          <p:cNvSpPr/>
          <p:nvPr/>
        </p:nvSpPr>
        <p:spPr>
          <a:xfrm>
            <a:off x="2116541" y="3186156"/>
            <a:ext cx="829754" cy="780162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2" name="Shape 172"/>
          <p:cNvSpPr/>
          <p:nvPr/>
        </p:nvSpPr>
        <p:spPr>
          <a:xfrm>
            <a:off x="1347360" y="3186146"/>
            <a:ext cx="599145" cy="706812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3" name="Shape 173"/>
          <p:cNvSpPr/>
          <p:nvPr/>
        </p:nvSpPr>
        <p:spPr>
          <a:xfrm>
            <a:off x="2681614" y="4813558"/>
            <a:ext cx="816943" cy="313966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4" name="Shape 174"/>
          <p:cNvSpPr/>
          <p:nvPr/>
        </p:nvSpPr>
        <p:spPr>
          <a:xfrm>
            <a:off x="7146421" y="4508764"/>
            <a:ext cx="1040883" cy="730620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5" name="Shape 175"/>
          <p:cNvSpPr/>
          <p:nvPr/>
        </p:nvSpPr>
        <p:spPr>
          <a:xfrm>
            <a:off x="7146430" y="3104431"/>
            <a:ext cx="684731" cy="721462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6" name="Shape 176"/>
          <p:cNvSpPr/>
          <p:nvPr/>
        </p:nvSpPr>
        <p:spPr>
          <a:xfrm>
            <a:off x="5262207" y="4729516"/>
            <a:ext cx="525045" cy="372666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7" name="Shape 177"/>
          <p:cNvSpPr/>
          <p:nvPr/>
        </p:nvSpPr>
        <p:spPr>
          <a:xfrm>
            <a:off x="8376371" y="4729061"/>
            <a:ext cx="508531" cy="324975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8" name="Shape 178"/>
          <p:cNvSpPr/>
          <p:nvPr/>
        </p:nvSpPr>
        <p:spPr>
          <a:xfrm>
            <a:off x="3808716" y="4429326"/>
            <a:ext cx="570934" cy="567281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9" name="Shape 179"/>
          <p:cNvSpPr/>
          <p:nvPr/>
        </p:nvSpPr>
        <p:spPr>
          <a:xfrm>
            <a:off x="7975390" y="3053271"/>
            <a:ext cx="541559" cy="67927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0" name="Shape 180"/>
          <p:cNvSpPr/>
          <p:nvPr/>
        </p:nvSpPr>
        <p:spPr>
          <a:xfrm>
            <a:off x="1570784" y="4028294"/>
            <a:ext cx="734323" cy="723314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1" name="Shape 181"/>
          <p:cNvSpPr/>
          <p:nvPr/>
        </p:nvSpPr>
        <p:spPr>
          <a:xfrm>
            <a:off x="247060" y="4094875"/>
            <a:ext cx="275433" cy="244207"/>
          </a:xfrm>
          <a:custGeom>
            <a:avLst/>
            <a:gdLst/>
            <a:ahLst/>
            <a:cxnLst/>
            <a:rect l="0" t="0" r="0" b="0"/>
            <a:pathLst>
              <a:path w="5504" h="4880" extrusionOk="0">
                <a:moveTo>
                  <a:pt x="5173" y="0"/>
                </a:moveTo>
                <a:lnTo>
                  <a:pt x="5063" y="37"/>
                </a:lnTo>
                <a:lnTo>
                  <a:pt x="4990" y="110"/>
                </a:lnTo>
                <a:lnTo>
                  <a:pt x="4770" y="404"/>
                </a:lnTo>
                <a:lnTo>
                  <a:pt x="4513" y="624"/>
                </a:lnTo>
                <a:lnTo>
                  <a:pt x="4219" y="844"/>
                </a:lnTo>
                <a:lnTo>
                  <a:pt x="3926" y="991"/>
                </a:lnTo>
                <a:lnTo>
                  <a:pt x="3742" y="1064"/>
                </a:lnTo>
                <a:lnTo>
                  <a:pt x="3559" y="1101"/>
                </a:lnTo>
                <a:lnTo>
                  <a:pt x="3229" y="1101"/>
                </a:lnTo>
                <a:lnTo>
                  <a:pt x="2862" y="1028"/>
                </a:lnTo>
                <a:lnTo>
                  <a:pt x="2532" y="917"/>
                </a:lnTo>
                <a:lnTo>
                  <a:pt x="2239" y="807"/>
                </a:lnTo>
                <a:lnTo>
                  <a:pt x="1908" y="734"/>
                </a:lnTo>
                <a:lnTo>
                  <a:pt x="1578" y="661"/>
                </a:lnTo>
                <a:lnTo>
                  <a:pt x="1248" y="624"/>
                </a:lnTo>
                <a:lnTo>
                  <a:pt x="918" y="661"/>
                </a:lnTo>
                <a:lnTo>
                  <a:pt x="625" y="771"/>
                </a:lnTo>
                <a:lnTo>
                  <a:pt x="478" y="844"/>
                </a:lnTo>
                <a:lnTo>
                  <a:pt x="368" y="954"/>
                </a:lnTo>
                <a:lnTo>
                  <a:pt x="258" y="1064"/>
                </a:lnTo>
                <a:lnTo>
                  <a:pt x="148" y="1211"/>
                </a:lnTo>
                <a:lnTo>
                  <a:pt x="111" y="1284"/>
                </a:lnTo>
                <a:lnTo>
                  <a:pt x="111" y="1321"/>
                </a:lnTo>
                <a:lnTo>
                  <a:pt x="148" y="1431"/>
                </a:lnTo>
                <a:lnTo>
                  <a:pt x="258" y="1468"/>
                </a:lnTo>
                <a:lnTo>
                  <a:pt x="368" y="1468"/>
                </a:lnTo>
                <a:lnTo>
                  <a:pt x="698" y="1284"/>
                </a:lnTo>
                <a:lnTo>
                  <a:pt x="1028" y="1174"/>
                </a:lnTo>
                <a:lnTo>
                  <a:pt x="1028" y="2531"/>
                </a:lnTo>
                <a:lnTo>
                  <a:pt x="955" y="3228"/>
                </a:lnTo>
                <a:lnTo>
                  <a:pt x="881" y="3925"/>
                </a:lnTo>
                <a:lnTo>
                  <a:pt x="698" y="3852"/>
                </a:lnTo>
                <a:lnTo>
                  <a:pt x="551" y="3742"/>
                </a:lnTo>
                <a:lnTo>
                  <a:pt x="368" y="3632"/>
                </a:lnTo>
                <a:lnTo>
                  <a:pt x="184" y="3522"/>
                </a:lnTo>
                <a:lnTo>
                  <a:pt x="111" y="3522"/>
                </a:lnTo>
                <a:lnTo>
                  <a:pt x="38" y="3595"/>
                </a:lnTo>
                <a:lnTo>
                  <a:pt x="1" y="3669"/>
                </a:lnTo>
                <a:lnTo>
                  <a:pt x="1" y="3779"/>
                </a:lnTo>
                <a:lnTo>
                  <a:pt x="38" y="3962"/>
                </a:lnTo>
                <a:lnTo>
                  <a:pt x="148" y="4145"/>
                </a:lnTo>
                <a:lnTo>
                  <a:pt x="294" y="4256"/>
                </a:lnTo>
                <a:lnTo>
                  <a:pt x="514" y="4402"/>
                </a:lnTo>
                <a:lnTo>
                  <a:pt x="735" y="4476"/>
                </a:lnTo>
                <a:lnTo>
                  <a:pt x="1175" y="4476"/>
                </a:lnTo>
                <a:lnTo>
                  <a:pt x="1248" y="4439"/>
                </a:lnTo>
                <a:lnTo>
                  <a:pt x="1321" y="4402"/>
                </a:lnTo>
                <a:lnTo>
                  <a:pt x="1395" y="4256"/>
                </a:lnTo>
                <a:lnTo>
                  <a:pt x="1505" y="3485"/>
                </a:lnTo>
                <a:lnTo>
                  <a:pt x="1578" y="2715"/>
                </a:lnTo>
                <a:lnTo>
                  <a:pt x="1578" y="1908"/>
                </a:lnTo>
                <a:lnTo>
                  <a:pt x="1542" y="1504"/>
                </a:lnTo>
                <a:lnTo>
                  <a:pt x="1505" y="1138"/>
                </a:lnTo>
                <a:lnTo>
                  <a:pt x="1762" y="1174"/>
                </a:lnTo>
                <a:lnTo>
                  <a:pt x="2128" y="1321"/>
                </a:lnTo>
                <a:lnTo>
                  <a:pt x="2459" y="1431"/>
                </a:lnTo>
                <a:lnTo>
                  <a:pt x="2825" y="1578"/>
                </a:lnTo>
                <a:lnTo>
                  <a:pt x="3192" y="1651"/>
                </a:lnTo>
                <a:lnTo>
                  <a:pt x="3486" y="1651"/>
                </a:lnTo>
                <a:lnTo>
                  <a:pt x="3449" y="2531"/>
                </a:lnTo>
                <a:lnTo>
                  <a:pt x="3412" y="3449"/>
                </a:lnTo>
                <a:lnTo>
                  <a:pt x="3412" y="3999"/>
                </a:lnTo>
                <a:lnTo>
                  <a:pt x="3412" y="4256"/>
                </a:lnTo>
                <a:lnTo>
                  <a:pt x="3412" y="4366"/>
                </a:lnTo>
                <a:lnTo>
                  <a:pt x="3412" y="4402"/>
                </a:lnTo>
                <a:lnTo>
                  <a:pt x="3449" y="4402"/>
                </a:lnTo>
                <a:lnTo>
                  <a:pt x="3412" y="4476"/>
                </a:lnTo>
                <a:lnTo>
                  <a:pt x="3376" y="4512"/>
                </a:lnTo>
                <a:lnTo>
                  <a:pt x="3376" y="4659"/>
                </a:lnTo>
                <a:lnTo>
                  <a:pt x="3376" y="4696"/>
                </a:lnTo>
                <a:lnTo>
                  <a:pt x="3412" y="4806"/>
                </a:lnTo>
                <a:lnTo>
                  <a:pt x="3522" y="4879"/>
                </a:lnTo>
                <a:lnTo>
                  <a:pt x="3632" y="4879"/>
                </a:lnTo>
                <a:lnTo>
                  <a:pt x="3742" y="4842"/>
                </a:lnTo>
                <a:lnTo>
                  <a:pt x="3853" y="4732"/>
                </a:lnTo>
                <a:lnTo>
                  <a:pt x="3926" y="4586"/>
                </a:lnTo>
                <a:lnTo>
                  <a:pt x="3926" y="4439"/>
                </a:lnTo>
                <a:lnTo>
                  <a:pt x="3926" y="4256"/>
                </a:lnTo>
                <a:lnTo>
                  <a:pt x="3963" y="3045"/>
                </a:lnTo>
                <a:lnTo>
                  <a:pt x="3963" y="1871"/>
                </a:lnTo>
                <a:lnTo>
                  <a:pt x="3963" y="1541"/>
                </a:lnTo>
                <a:lnTo>
                  <a:pt x="4366" y="1394"/>
                </a:lnTo>
                <a:lnTo>
                  <a:pt x="4733" y="1138"/>
                </a:lnTo>
                <a:lnTo>
                  <a:pt x="5063" y="844"/>
                </a:lnTo>
                <a:lnTo>
                  <a:pt x="5320" y="551"/>
                </a:lnTo>
                <a:lnTo>
                  <a:pt x="5467" y="367"/>
                </a:lnTo>
                <a:lnTo>
                  <a:pt x="5503" y="257"/>
                </a:lnTo>
                <a:lnTo>
                  <a:pt x="5503" y="184"/>
                </a:lnTo>
                <a:lnTo>
                  <a:pt x="5430" y="74"/>
                </a:lnTo>
                <a:lnTo>
                  <a:pt x="5356" y="37"/>
                </a:lnTo>
                <a:lnTo>
                  <a:pt x="5283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2" name="Shape 182"/>
          <p:cNvSpPr/>
          <p:nvPr/>
        </p:nvSpPr>
        <p:spPr>
          <a:xfrm>
            <a:off x="8516943" y="4082883"/>
            <a:ext cx="690236" cy="510383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3" name="Shape 183"/>
          <p:cNvSpPr/>
          <p:nvPr/>
        </p:nvSpPr>
        <p:spPr>
          <a:xfrm>
            <a:off x="859713" y="3417442"/>
            <a:ext cx="317619" cy="659009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4" name="Shape 184"/>
          <p:cNvSpPr/>
          <p:nvPr/>
        </p:nvSpPr>
        <p:spPr>
          <a:xfrm rot="1920742">
            <a:off x="5707037" y="4213989"/>
            <a:ext cx="884796" cy="750833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5" name="Shape 185"/>
          <p:cNvSpPr/>
          <p:nvPr/>
        </p:nvSpPr>
        <p:spPr>
          <a:xfrm rot="-3496844">
            <a:off x="115838" y="4509560"/>
            <a:ext cx="537852" cy="464440"/>
          </a:xfrm>
          <a:custGeom>
            <a:avLst/>
            <a:gdLst/>
            <a:ahLst/>
            <a:cxnLst/>
            <a:rect l="0" t="0" r="0" b="0"/>
            <a:pathLst>
              <a:path w="10748" h="9281" extrusionOk="0">
                <a:moveTo>
                  <a:pt x="4072" y="550"/>
                </a:moveTo>
                <a:lnTo>
                  <a:pt x="4329" y="587"/>
                </a:lnTo>
                <a:lnTo>
                  <a:pt x="4585" y="697"/>
                </a:lnTo>
                <a:lnTo>
                  <a:pt x="4842" y="844"/>
                </a:lnTo>
                <a:lnTo>
                  <a:pt x="5025" y="1064"/>
                </a:lnTo>
                <a:lnTo>
                  <a:pt x="5136" y="1211"/>
                </a:lnTo>
                <a:lnTo>
                  <a:pt x="5209" y="1394"/>
                </a:lnTo>
                <a:lnTo>
                  <a:pt x="5246" y="1541"/>
                </a:lnTo>
                <a:lnTo>
                  <a:pt x="5282" y="1724"/>
                </a:lnTo>
                <a:lnTo>
                  <a:pt x="5282" y="2091"/>
                </a:lnTo>
                <a:lnTo>
                  <a:pt x="5246" y="2458"/>
                </a:lnTo>
                <a:lnTo>
                  <a:pt x="5209" y="2641"/>
                </a:lnTo>
                <a:lnTo>
                  <a:pt x="4695" y="1761"/>
                </a:lnTo>
                <a:lnTo>
                  <a:pt x="4072" y="550"/>
                </a:lnTo>
                <a:close/>
                <a:moveTo>
                  <a:pt x="1357" y="3008"/>
                </a:moveTo>
                <a:lnTo>
                  <a:pt x="1504" y="3265"/>
                </a:lnTo>
                <a:lnTo>
                  <a:pt x="1614" y="3558"/>
                </a:lnTo>
                <a:lnTo>
                  <a:pt x="1797" y="3852"/>
                </a:lnTo>
                <a:lnTo>
                  <a:pt x="1467" y="3778"/>
                </a:lnTo>
                <a:lnTo>
                  <a:pt x="1137" y="3742"/>
                </a:lnTo>
                <a:lnTo>
                  <a:pt x="1321" y="3118"/>
                </a:lnTo>
                <a:lnTo>
                  <a:pt x="1357" y="3008"/>
                </a:lnTo>
                <a:close/>
                <a:moveTo>
                  <a:pt x="3815" y="550"/>
                </a:moveTo>
                <a:lnTo>
                  <a:pt x="4072" y="1174"/>
                </a:lnTo>
                <a:lnTo>
                  <a:pt x="4329" y="1798"/>
                </a:lnTo>
                <a:lnTo>
                  <a:pt x="4695" y="2531"/>
                </a:lnTo>
                <a:lnTo>
                  <a:pt x="5099" y="3265"/>
                </a:lnTo>
                <a:lnTo>
                  <a:pt x="4989" y="3852"/>
                </a:lnTo>
                <a:lnTo>
                  <a:pt x="4732" y="3191"/>
                </a:lnTo>
                <a:lnTo>
                  <a:pt x="4475" y="2531"/>
                </a:lnTo>
                <a:lnTo>
                  <a:pt x="4255" y="1981"/>
                </a:lnTo>
                <a:lnTo>
                  <a:pt x="4035" y="1467"/>
                </a:lnTo>
                <a:lnTo>
                  <a:pt x="3742" y="880"/>
                </a:lnTo>
                <a:lnTo>
                  <a:pt x="3558" y="587"/>
                </a:lnTo>
                <a:lnTo>
                  <a:pt x="3815" y="550"/>
                </a:lnTo>
                <a:close/>
                <a:moveTo>
                  <a:pt x="1761" y="1724"/>
                </a:moveTo>
                <a:lnTo>
                  <a:pt x="1724" y="1798"/>
                </a:lnTo>
                <a:lnTo>
                  <a:pt x="1761" y="1944"/>
                </a:lnTo>
                <a:lnTo>
                  <a:pt x="1834" y="2018"/>
                </a:lnTo>
                <a:lnTo>
                  <a:pt x="1944" y="2054"/>
                </a:lnTo>
                <a:lnTo>
                  <a:pt x="2054" y="2054"/>
                </a:lnTo>
                <a:lnTo>
                  <a:pt x="2274" y="2531"/>
                </a:lnTo>
                <a:lnTo>
                  <a:pt x="2458" y="2971"/>
                </a:lnTo>
                <a:lnTo>
                  <a:pt x="3008" y="4182"/>
                </a:lnTo>
                <a:lnTo>
                  <a:pt x="3081" y="4329"/>
                </a:lnTo>
                <a:lnTo>
                  <a:pt x="2825" y="4255"/>
                </a:lnTo>
                <a:lnTo>
                  <a:pt x="2458" y="4072"/>
                </a:lnTo>
                <a:lnTo>
                  <a:pt x="2164" y="3742"/>
                </a:lnTo>
                <a:lnTo>
                  <a:pt x="1944" y="3375"/>
                </a:lnTo>
                <a:lnTo>
                  <a:pt x="1724" y="2935"/>
                </a:lnTo>
                <a:lnTo>
                  <a:pt x="1651" y="2715"/>
                </a:lnTo>
                <a:lnTo>
                  <a:pt x="1504" y="2494"/>
                </a:lnTo>
                <a:lnTo>
                  <a:pt x="1724" y="1761"/>
                </a:lnTo>
                <a:lnTo>
                  <a:pt x="1761" y="1724"/>
                </a:lnTo>
                <a:close/>
                <a:moveTo>
                  <a:pt x="2604" y="1174"/>
                </a:moveTo>
                <a:lnTo>
                  <a:pt x="2715" y="1614"/>
                </a:lnTo>
                <a:lnTo>
                  <a:pt x="2861" y="2054"/>
                </a:lnTo>
                <a:lnTo>
                  <a:pt x="3228" y="2898"/>
                </a:lnTo>
                <a:lnTo>
                  <a:pt x="3998" y="4695"/>
                </a:lnTo>
                <a:lnTo>
                  <a:pt x="3632" y="4549"/>
                </a:lnTo>
                <a:lnTo>
                  <a:pt x="3522" y="4365"/>
                </a:lnTo>
                <a:lnTo>
                  <a:pt x="3301" y="3888"/>
                </a:lnTo>
                <a:lnTo>
                  <a:pt x="2861" y="2935"/>
                </a:lnTo>
                <a:lnTo>
                  <a:pt x="2274" y="1834"/>
                </a:lnTo>
                <a:lnTo>
                  <a:pt x="2311" y="1651"/>
                </a:lnTo>
                <a:lnTo>
                  <a:pt x="2421" y="1467"/>
                </a:lnTo>
                <a:lnTo>
                  <a:pt x="2604" y="1174"/>
                </a:lnTo>
                <a:close/>
                <a:moveTo>
                  <a:pt x="3338" y="660"/>
                </a:moveTo>
                <a:lnTo>
                  <a:pt x="3375" y="770"/>
                </a:lnTo>
                <a:lnTo>
                  <a:pt x="3668" y="1467"/>
                </a:lnTo>
                <a:lnTo>
                  <a:pt x="3962" y="2164"/>
                </a:lnTo>
                <a:lnTo>
                  <a:pt x="4182" y="2788"/>
                </a:lnTo>
                <a:lnTo>
                  <a:pt x="4402" y="3412"/>
                </a:lnTo>
                <a:lnTo>
                  <a:pt x="4769" y="4659"/>
                </a:lnTo>
                <a:lnTo>
                  <a:pt x="4732" y="4805"/>
                </a:lnTo>
                <a:lnTo>
                  <a:pt x="4659" y="4805"/>
                </a:lnTo>
                <a:lnTo>
                  <a:pt x="4549" y="4842"/>
                </a:lnTo>
                <a:lnTo>
                  <a:pt x="3668" y="2971"/>
                </a:lnTo>
                <a:lnTo>
                  <a:pt x="3191" y="1981"/>
                </a:lnTo>
                <a:lnTo>
                  <a:pt x="2971" y="1504"/>
                </a:lnTo>
                <a:lnTo>
                  <a:pt x="2788" y="991"/>
                </a:lnTo>
                <a:lnTo>
                  <a:pt x="3045" y="807"/>
                </a:lnTo>
                <a:lnTo>
                  <a:pt x="3338" y="660"/>
                </a:lnTo>
                <a:close/>
                <a:moveTo>
                  <a:pt x="7703" y="4952"/>
                </a:moveTo>
                <a:lnTo>
                  <a:pt x="7960" y="5246"/>
                </a:lnTo>
                <a:lnTo>
                  <a:pt x="7960" y="5246"/>
                </a:lnTo>
                <a:lnTo>
                  <a:pt x="7887" y="5209"/>
                </a:lnTo>
                <a:lnTo>
                  <a:pt x="7593" y="5319"/>
                </a:lnTo>
                <a:lnTo>
                  <a:pt x="7300" y="5466"/>
                </a:lnTo>
                <a:lnTo>
                  <a:pt x="7190" y="5356"/>
                </a:lnTo>
                <a:lnTo>
                  <a:pt x="7080" y="5246"/>
                </a:lnTo>
                <a:lnTo>
                  <a:pt x="7373" y="5099"/>
                </a:lnTo>
                <a:lnTo>
                  <a:pt x="7703" y="4952"/>
                </a:lnTo>
                <a:close/>
                <a:moveTo>
                  <a:pt x="8070" y="5356"/>
                </a:moveTo>
                <a:lnTo>
                  <a:pt x="8180" y="5466"/>
                </a:lnTo>
                <a:lnTo>
                  <a:pt x="7923" y="5576"/>
                </a:lnTo>
                <a:lnTo>
                  <a:pt x="7923" y="5576"/>
                </a:lnTo>
                <a:lnTo>
                  <a:pt x="8033" y="5429"/>
                </a:lnTo>
                <a:lnTo>
                  <a:pt x="8070" y="5356"/>
                </a:lnTo>
                <a:close/>
                <a:moveTo>
                  <a:pt x="7556" y="5612"/>
                </a:moveTo>
                <a:lnTo>
                  <a:pt x="7483" y="5722"/>
                </a:lnTo>
                <a:lnTo>
                  <a:pt x="7483" y="5686"/>
                </a:lnTo>
                <a:lnTo>
                  <a:pt x="7556" y="5612"/>
                </a:lnTo>
                <a:close/>
                <a:moveTo>
                  <a:pt x="8327" y="5649"/>
                </a:moveTo>
                <a:lnTo>
                  <a:pt x="8327" y="5686"/>
                </a:lnTo>
                <a:lnTo>
                  <a:pt x="7850" y="6163"/>
                </a:lnTo>
                <a:lnTo>
                  <a:pt x="7740" y="6016"/>
                </a:lnTo>
                <a:lnTo>
                  <a:pt x="7997" y="5796"/>
                </a:lnTo>
                <a:lnTo>
                  <a:pt x="8327" y="5649"/>
                </a:lnTo>
                <a:close/>
                <a:moveTo>
                  <a:pt x="8437" y="5796"/>
                </a:moveTo>
                <a:lnTo>
                  <a:pt x="8584" y="6053"/>
                </a:lnTo>
                <a:lnTo>
                  <a:pt x="8143" y="6163"/>
                </a:lnTo>
                <a:lnTo>
                  <a:pt x="8437" y="5796"/>
                </a:lnTo>
                <a:close/>
                <a:moveTo>
                  <a:pt x="8437" y="6346"/>
                </a:moveTo>
                <a:lnTo>
                  <a:pt x="8180" y="6676"/>
                </a:lnTo>
                <a:lnTo>
                  <a:pt x="8107" y="6493"/>
                </a:lnTo>
                <a:lnTo>
                  <a:pt x="8437" y="6346"/>
                </a:lnTo>
                <a:close/>
                <a:moveTo>
                  <a:pt x="8767" y="6309"/>
                </a:moveTo>
                <a:lnTo>
                  <a:pt x="8840" y="6419"/>
                </a:lnTo>
                <a:lnTo>
                  <a:pt x="8547" y="6676"/>
                </a:lnTo>
                <a:lnTo>
                  <a:pt x="8767" y="6309"/>
                </a:lnTo>
                <a:close/>
                <a:moveTo>
                  <a:pt x="9024" y="4695"/>
                </a:moveTo>
                <a:lnTo>
                  <a:pt x="9244" y="4732"/>
                </a:lnTo>
                <a:lnTo>
                  <a:pt x="9464" y="4805"/>
                </a:lnTo>
                <a:lnTo>
                  <a:pt x="9647" y="4915"/>
                </a:lnTo>
                <a:lnTo>
                  <a:pt x="9831" y="5062"/>
                </a:lnTo>
                <a:lnTo>
                  <a:pt x="9904" y="5099"/>
                </a:lnTo>
                <a:lnTo>
                  <a:pt x="9941" y="5099"/>
                </a:lnTo>
                <a:lnTo>
                  <a:pt x="10051" y="5209"/>
                </a:lnTo>
                <a:lnTo>
                  <a:pt x="10161" y="5429"/>
                </a:lnTo>
                <a:lnTo>
                  <a:pt x="10198" y="5649"/>
                </a:lnTo>
                <a:lnTo>
                  <a:pt x="10234" y="5869"/>
                </a:lnTo>
                <a:lnTo>
                  <a:pt x="10198" y="6089"/>
                </a:lnTo>
                <a:lnTo>
                  <a:pt x="10161" y="6346"/>
                </a:lnTo>
                <a:lnTo>
                  <a:pt x="10088" y="6566"/>
                </a:lnTo>
                <a:lnTo>
                  <a:pt x="9941" y="7006"/>
                </a:lnTo>
                <a:lnTo>
                  <a:pt x="9904" y="7080"/>
                </a:lnTo>
                <a:lnTo>
                  <a:pt x="9647" y="6676"/>
                </a:lnTo>
                <a:lnTo>
                  <a:pt x="9024" y="5832"/>
                </a:lnTo>
                <a:lnTo>
                  <a:pt x="8620" y="5282"/>
                </a:lnTo>
                <a:lnTo>
                  <a:pt x="8400" y="5025"/>
                </a:lnTo>
                <a:lnTo>
                  <a:pt x="8143" y="4842"/>
                </a:lnTo>
                <a:lnTo>
                  <a:pt x="8584" y="4732"/>
                </a:lnTo>
                <a:lnTo>
                  <a:pt x="8804" y="4695"/>
                </a:lnTo>
                <a:close/>
                <a:moveTo>
                  <a:pt x="1064" y="3962"/>
                </a:moveTo>
                <a:lnTo>
                  <a:pt x="1357" y="4182"/>
                </a:lnTo>
                <a:lnTo>
                  <a:pt x="1651" y="4329"/>
                </a:lnTo>
                <a:lnTo>
                  <a:pt x="2348" y="4585"/>
                </a:lnTo>
                <a:lnTo>
                  <a:pt x="2458" y="4659"/>
                </a:lnTo>
                <a:lnTo>
                  <a:pt x="2494" y="4695"/>
                </a:lnTo>
                <a:lnTo>
                  <a:pt x="2568" y="4732"/>
                </a:lnTo>
                <a:lnTo>
                  <a:pt x="2641" y="4695"/>
                </a:lnTo>
                <a:lnTo>
                  <a:pt x="4329" y="5319"/>
                </a:lnTo>
                <a:lnTo>
                  <a:pt x="4329" y="5356"/>
                </a:lnTo>
                <a:lnTo>
                  <a:pt x="4292" y="5319"/>
                </a:lnTo>
                <a:lnTo>
                  <a:pt x="3888" y="5172"/>
                </a:lnTo>
                <a:lnTo>
                  <a:pt x="3705" y="5136"/>
                </a:lnTo>
                <a:lnTo>
                  <a:pt x="3485" y="5099"/>
                </a:lnTo>
                <a:lnTo>
                  <a:pt x="3448" y="5136"/>
                </a:lnTo>
                <a:lnTo>
                  <a:pt x="3411" y="5172"/>
                </a:lnTo>
                <a:lnTo>
                  <a:pt x="3448" y="5246"/>
                </a:lnTo>
                <a:lnTo>
                  <a:pt x="3595" y="5392"/>
                </a:lnTo>
                <a:lnTo>
                  <a:pt x="3852" y="5539"/>
                </a:lnTo>
                <a:lnTo>
                  <a:pt x="4108" y="5686"/>
                </a:lnTo>
                <a:lnTo>
                  <a:pt x="4402" y="5759"/>
                </a:lnTo>
                <a:lnTo>
                  <a:pt x="4365" y="5906"/>
                </a:lnTo>
                <a:lnTo>
                  <a:pt x="4035" y="5906"/>
                </a:lnTo>
                <a:lnTo>
                  <a:pt x="3742" y="5869"/>
                </a:lnTo>
                <a:lnTo>
                  <a:pt x="3411" y="5759"/>
                </a:lnTo>
                <a:lnTo>
                  <a:pt x="3228" y="5686"/>
                </a:lnTo>
                <a:lnTo>
                  <a:pt x="3191" y="5612"/>
                </a:lnTo>
                <a:lnTo>
                  <a:pt x="3155" y="5576"/>
                </a:lnTo>
                <a:lnTo>
                  <a:pt x="3118" y="5539"/>
                </a:lnTo>
                <a:lnTo>
                  <a:pt x="3081" y="5502"/>
                </a:lnTo>
                <a:lnTo>
                  <a:pt x="3045" y="5502"/>
                </a:lnTo>
                <a:lnTo>
                  <a:pt x="3008" y="5539"/>
                </a:lnTo>
                <a:lnTo>
                  <a:pt x="2971" y="5649"/>
                </a:lnTo>
                <a:lnTo>
                  <a:pt x="2971" y="5722"/>
                </a:lnTo>
                <a:lnTo>
                  <a:pt x="3008" y="5796"/>
                </a:lnTo>
                <a:lnTo>
                  <a:pt x="3045" y="5869"/>
                </a:lnTo>
                <a:lnTo>
                  <a:pt x="3191" y="6016"/>
                </a:lnTo>
                <a:lnTo>
                  <a:pt x="3338" y="6126"/>
                </a:lnTo>
                <a:lnTo>
                  <a:pt x="3522" y="6199"/>
                </a:lnTo>
                <a:lnTo>
                  <a:pt x="3742" y="6273"/>
                </a:lnTo>
                <a:lnTo>
                  <a:pt x="3962" y="6309"/>
                </a:lnTo>
                <a:lnTo>
                  <a:pt x="4182" y="6309"/>
                </a:lnTo>
                <a:lnTo>
                  <a:pt x="3962" y="6676"/>
                </a:lnTo>
                <a:lnTo>
                  <a:pt x="3742" y="6603"/>
                </a:lnTo>
                <a:lnTo>
                  <a:pt x="3228" y="6456"/>
                </a:lnTo>
                <a:lnTo>
                  <a:pt x="2971" y="6419"/>
                </a:lnTo>
                <a:lnTo>
                  <a:pt x="2715" y="6383"/>
                </a:lnTo>
                <a:lnTo>
                  <a:pt x="2641" y="6383"/>
                </a:lnTo>
                <a:lnTo>
                  <a:pt x="2641" y="6456"/>
                </a:lnTo>
                <a:lnTo>
                  <a:pt x="2641" y="6493"/>
                </a:lnTo>
                <a:lnTo>
                  <a:pt x="2678" y="6529"/>
                </a:lnTo>
                <a:lnTo>
                  <a:pt x="2861" y="6676"/>
                </a:lnTo>
                <a:lnTo>
                  <a:pt x="3081" y="6786"/>
                </a:lnTo>
                <a:lnTo>
                  <a:pt x="3522" y="6970"/>
                </a:lnTo>
                <a:lnTo>
                  <a:pt x="3742" y="7080"/>
                </a:lnTo>
                <a:lnTo>
                  <a:pt x="3632" y="7226"/>
                </a:lnTo>
                <a:lnTo>
                  <a:pt x="3522" y="7336"/>
                </a:lnTo>
                <a:lnTo>
                  <a:pt x="2935" y="7080"/>
                </a:lnTo>
                <a:lnTo>
                  <a:pt x="2311" y="6823"/>
                </a:lnTo>
                <a:lnTo>
                  <a:pt x="2238" y="6823"/>
                </a:lnTo>
                <a:lnTo>
                  <a:pt x="2201" y="6860"/>
                </a:lnTo>
                <a:lnTo>
                  <a:pt x="2201" y="6896"/>
                </a:lnTo>
                <a:lnTo>
                  <a:pt x="2201" y="6970"/>
                </a:lnTo>
                <a:lnTo>
                  <a:pt x="2458" y="7190"/>
                </a:lnTo>
                <a:lnTo>
                  <a:pt x="2678" y="7410"/>
                </a:lnTo>
                <a:lnTo>
                  <a:pt x="2971" y="7557"/>
                </a:lnTo>
                <a:lnTo>
                  <a:pt x="3265" y="7703"/>
                </a:lnTo>
                <a:lnTo>
                  <a:pt x="2971" y="7960"/>
                </a:lnTo>
                <a:lnTo>
                  <a:pt x="2641" y="7960"/>
                </a:lnTo>
                <a:lnTo>
                  <a:pt x="2311" y="7887"/>
                </a:lnTo>
                <a:lnTo>
                  <a:pt x="1981" y="7777"/>
                </a:lnTo>
                <a:lnTo>
                  <a:pt x="1871" y="7777"/>
                </a:lnTo>
                <a:lnTo>
                  <a:pt x="1834" y="7813"/>
                </a:lnTo>
                <a:lnTo>
                  <a:pt x="1797" y="7850"/>
                </a:lnTo>
                <a:lnTo>
                  <a:pt x="1797" y="7923"/>
                </a:lnTo>
                <a:lnTo>
                  <a:pt x="1834" y="8070"/>
                </a:lnTo>
                <a:lnTo>
                  <a:pt x="1944" y="8143"/>
                </a:lnTo>
                <a:lnTo>
                  <a:pt x="2091" y="8217"/>
                </a:lnTo>
                <a:lnTo>
                  <a:pt x="2238" y="8290"/>
                </a:lnTo>
                <a:lnTo>
                  <a:pt x="2348" y="8327"/>
                </a:lnTo>
                <a:lnTo>
                  <a:pt x="2164" y="8364"/>
                </a:lnTo>
                <a:lnTo>
                  <a:pt x="1944" y="8364"/>
                </a:lnTo>
                <a:lnTo>
                  <a:pt x="1761" y="8327"/>
                </a:lnTo>
                <a:lnTo>
                  <a:pt x="1541" y="8253"/>
                </a:lnTo>
                <a:lnTo>
                  <a:pt x="1247" y="8070"/>
                </a:lnTo>
                <a:lnTo>
                  <a:pt x="1027" y="7850"/>
                </a:lnTo>
                <a:lnTo>
                  <a:pt x="844" y="7593"/>
                </a:lnTo>
                <a:lnTo>
                  <a:pt x="697" y="7300"/>
                </a:lnTo>
                <a:lnTo>
                  <a:pt x="624" y="6970"/>
                </a:lnTo>
                <a:lnTo>
                  <a:pt x="550" y="6676"/>
                </a:lnTo>
                <a:lnTo>
                  <a:pt x="550" y="6346"/>
                </a:lnTo>
                <a:lnTo>
                  <a:pt x="550" y="6016"/>
                </a:lnTo>
                <a:lnTo>
                  <a:pt x="624" y="5502"/>
                </a:lnTo>
                <a:lnTo>
                  <a:pt x="734" y="4989"/>
                </a:lnTo>
                <a:lnTo>
                  <a:pt x="1064" y="3962"/>
                </a:lnTo>
                <a:close/>
                <a:moveTo>
                  <a:pt x="6786" y="5429"/>
                </a:moveTo>
                <a:lnTo>
                  <a:pt x="6860" y="5649"/>
                </a:lnTo>
                <a:lnTo>
                  <a:pt x="6970" y="5832"/>
                </a:lnTo>
                <a:lnTo>
                  <a:pt x="7006" y="5906"/>
                </a:lnTo>
                <a:lnTo>
                  <a:pt x="7043" y="5979"/>
                </a:lnTo>
                <a:lnTo>
                  <a:pt x="7116" y="6016"/>
                </a:lnTo>
                <a:lnTo>
                  <a:pt x="7813" y="7006"/>
                </a:lnTo>
                <a:lnTo>
                  <a:pt x="8143" y="7520"/>
                </a:lnTo>
                <a:lnTo>
                  <a:pt x="8143" y="7667"/>
                </a:lnTo>
                <a:lnTo>
                  <a:pt x="8143" y="7740"/>
                </a:lnTo>
                <a:lnTo>
                  <a:pt x="8217" y="7813"/>
                </a:lnTo>
                <a:lnTo>
                  <a:pt x="8290" y="7850"/>
                </a:lnTo>
                <a:lnTo>
                  <a:pt x="8363" y="7850"/>
                </a:lnTo>
                <a:lnTo>
                  <a:pt x="8400" y="7813"/>
                </a:lnTo>
                <a:lnTo>
                  <a:pt x="8510" y="7887"/>
                </a:lnTo>
                <a:lnTo>
                  <a:pt x="8584" y="7923"/>
                </a:lnTo>
                <a:lnTo>
                  <a:pt x="8694" y="7960"/>
                </a:lnTo>
                <a:lnTo>
                  <a:pt x="8767" y="7923"/>
                </a:lnTo>
                <a:lnTo>
                  <a:pt x="8877" y="7997"/>
                </a:lnTo>
                <a:lnTo>
                  <a:pt x="8987" y="7997"/>
                </a:lnTo>
                <a:lnTo>
                  <a:pt x="9060" y="8033"/>
                </a:lnTo>
                <a:lnTo>
                  <a:pt x="9134" y="7997"/>
                </a:lnTo>
                <a:lnTo>
                  <a:pt x="9207" y="7923"/>
                </a:lnTo>
                <a:lnTo>
                  <a:pt x="9207" y="7813"/>
                </a:lnTo>
                <a:lnTo>
                  <a:pt x="9207" y="7740"/>
                </a:lnTo>
                <a:lnTo>
                  <a:pt x="9134" y="7667"/>
                </a:lnTo>
                <a:lnTo>
                  <a:pt x="9170" y="7557"/>
                </a:lnTo>
                <a:lnTo>
                  <a:pt x="9207" y="7483"/>
                </a:lnTo>
                <a:lnTo>
                  <a:pt x="9244" y="7410"/>
                </a:lnTo>
                <a:lnTo>
                  <a:pt x="9244" y="7373"/>
                </a:lnTo>
                <a:lnTo>
                  <a:pt x="9207" y="7300"/>
                </a:lnTo>
                <a:lnTo>
                  <a:pt x="9170" y="7263"/>
                </a:lnTo>
                <a:lnTo>
                  <a:pt x="9134" y="7226"/>
                </a:lnTo>
                <a:lnTo>
                  <a:pt x="8987" y="7226"/>
                </a:lnTo>
                <a:lnTo>
                  <a:pt x="8694" y="7336"/>
                </a:lnTo>
                <a:lnTo>
                  <a:pt x="8694" y="7300"/>
                </a:lnTo>
                <a:lnTo>
                  <a:pt x="8877" y="7153"/>
                </a:lnTo>
                <a:lnTo>
                  <a:pt x="9060" y="6970"/>
                </a:lnTo>
                <a:lnTo>
                  <a:pt x="9134" y="6860"/>
                </a:lnTo>
                <a:lnTo>
                  <a:pt x="9244" y="7043"/>
                </a:lnTo>
                <a:lnTo>
                  <a:pt x="9501" y="7446"/>
                </a:lnTo>
                <a:lnTo>
                  <a:pt x="9537" y="7593"/>
                </a:lnTo>
                <a:lnTo>
                  <a:pt x="9317" y="7887"/>
                </a:lnTo>
                <a:lnTo>
                  <a:pt x="9024" y="8143"/>
                </a:lnTo>
                <a:lnTo>
                  <a:pt x="8730" y="8364"/>
                </a:lnTo>
                <a:lnTo>
                  <a:pt x="8400" y="8547"/>
                </a:lnTo>
                <a:lnTo>
                  <a:pt x="8070" y="8657"/>
                </a:lnTo>
                <a:lnTo>
                  <a:pt x="7703" y="8694"/>
                </a:lnTo>
                <a:lnTo>
                  <a:pt x="7520" y="8694"/>
                </a:lnTo>
                <a:lnTo>
                  <a:pt x="7373" y="8657"/>
                </a:lnTo>
                <a:lnTo>
                  <a:pt x="7190" y="8620"/>
                </a:lnTo>
                <a:lnTo>
                  <a:pt x="7006" y="8547"/>
                </a:lnTo>
                <a:lnTo>
                  <a:pt x="6823" y="8437"/>
                </a:lnTo>
                <a:lnTo>
                  <a:pt x="6676" y="8290"/>
                </a:lnTo>
                <a:lnTo>
                  <a:pt x="6419" y="7997"/>
                </a:lnTo>
                <a:lnTo>
                  <a:pt x="6199" y="7667"/>
                </a:lnTo>
                <a:lnTo>
                  <a:pt x="6053" y="7300"/>
                </a:lnTo>
                <a:lnTo>
                  <a:pt x="6016" y="6896"/>
                </a:lnTo>
                <a:lnTo>
                  <a:pt x="6016" y="6676"/>
                </a:lnTo>
                <a:lnTo>
                  <a:pt x="6053" y="6493"/>
                </a:lnTo>
                <a:lnTo>
                  <a:pt x="6089" y="6309"/>
                </a:lnTo>
                <a:lnTo>
                  <a:pt x="6163" y="6126"/>
                </a:lnTo>
                <a:lnTo>
                  <a:pt x="6273" y="5943"/>
                </a:lnTo>
                <a:lnTo>
                  <a:pt x="6383" y="5759"/>
                </a:lnTo>
                <a:lnTo>
                  <a:pt x="6566" y="5576"/>
                </a:lnTo>
                <a:lnTo>
                  <a:pt x="6786" y="5429"/>
                </a:lnTo>
                <a:close/>
                <a:moveTo>
                  <a:pt x="3852" y="0"/>
                </a:moveTo>
                <a:lnTo>
                  <a:pt x="3522" y="37"/>
                </a:lnTo>
                <a:lnTo>
                  <a:pt x="3191" y="110"/>
                </a:lnTo>
                <a:lnTo>
                  <a:pt x="2898" y="257"/>
                </a:lnTo>
                <a:lnTo>
                  <a:pt x="2604" y="440"/>
                </a:lnTo>
                <a:lnTo>
                  <a:pt x="2348" y="660"/>
                </a:lnTo>
                <a:lnTo>
                  <a:pt x="2091" y="660"/>
                </a:lnTo>
                <a:lnTo>
                  <a:pt x="1871" y="734"/>
                </a:lnTo>
                <a:lnTo>
                  <a:pt x="1687" y="880"/>
                </a:lnTo>
                <a:lnTo>
                  <a:pt x="1541" y="1064"/>
                </a:lnTo>
                <a:lnTo>
                  <a:pt x="1394" y="1284"/>
                </a:lnTo>
                <a:lnTo>
                  <a:pt x="1321" y="1504"/>
                </a:lnTo>
                <a:lnTo>
                  <a:pt x="1137" y="1944"/>
                </a:lnTo>
                <a:lnTo>
                  <a:pt x="660" y="3522"/>
                </a:lnTo>
                <a:lnTo>
                  <a:pt x="404" y="4292"/>
                </a:lnTo>
                <a:lnTo>
                  <a:pt x="183" y="5062"/>
                </a:lnTo>
                <a:lnTo>
                  <a:pt x="37" y="5759"/>
                </a:lnTo>
                <a:lnTo>
                  <a:pt x="0" y="6126"/>
                </a:lnTo>
                <a:lnTo>
                  <a:pt x="0" y="6456"/>
                </a:lnTo>
                <a:lnTo>
                  <a:pt x="0" y="6786"/>
                </a:lnTo>
                <a:lnTo>
                  <a:pt x="73" y="7153"/>
                </a:lnTo>
                <a:lnTo>
                  <a:pt x="183" y="7483"/>
                </a:lnTo>
                <a:lnTo>
                  <a:pt x="330" y="7813"/>
                </a:lnTo>
                <a:lnTo>
                  <a:pt x="477" y="8033"/>
                </a:lnTo>
                <a:lnTo>
                  <a:pt x="660" y="8253"/>
                </a:lnTo>
                <a:lnTo>
                  <a:pt x="880" y="8474"/>
                </a:lnTo>
                <a:lnTo>
                  <a:pt x="1101" y="8657"/>
                </a:lnTo>
                <a:lnTo>
                  <a:pt x="1357" y="8767"/>
                </a:lnTo>
                <a:lnTo>
                  <a:pt x="1651" y="8877"/>
                </a:lnTo>
                <a:lnTo>
                  <a:pt x="1908" y="8914"/>
                </a:lnTo>
                <a:lnTo>
                  <a:pt x="2201" y="8950"/>
                </a:lnTo>
                <a:lnTo>
                  <a:pt x="2458" y="8914"/>
                </a:lnTo>
                <a:lnTo>
                  <a:pt x="2678" y="8840"/>
                </a:lnTo>
                <a:lnTo>
                  <a:pt x="2898" y="8730"/>
                </a:lnTo>
                <a:lnTo>
                  <a:pt x="3081" y="8620"/>
                </a:lnTo>
                <a:lnTo>
                  <a:pt x="3448" y="8290"/>
                </a:lnTo>
                <a:lnTo>
                  <a:pt x="3778" y="7923"/>
                </a:lnTo>
                <a:lnTo>
                  <a:pt x="3815" y="7960"/>
                </a:lnTo>
                <a:lnTo>
                  <a:pt x="3925" y="7960"/>
                </a:lnTo>
                <a:lnTo>
                  <a:pt x="4035" y="7887"/>
                </a:lnTo>
                <a:lnTo>
                  <a:pt x="4108" y="7813"/>
                </a:lnTo>
                <a:lnTo>
                  <a:pt x="4108" y="7740"/>
                </a:lnTo>
                <a:lnTo>
                  <a:pt x="4072" y="7593"/>
                </a:lnTo>
                <a:lnTo>
                  <a:pt x="4182" y="7446"/>
                </a:lnTo>
                <a:lnTo>
                  <a:pt x="4512" y="6896"/>
                </a:lnTo>
                <a:lnTo>
                  <a:pt x="4769" y="6309"/>
                </a:lnTo>
                <a:lnTo>
                  <a:pt x="5025" y="5722"/>
                </a:lnTo>
                <a:lnTo>
                  <a:pt x="5209" y="5099"/>
                </a:lnTo>
                <a:lnTo>
                  <a:pt x="5246" y="5062"/>
                </a:lnTo>
                <a:lnTo>
                  <a:pt x="5282" y="4989"/>
                </a:lnTo>
                <a:lnTo>
                  <a:pt x="5282" y="4915"/>
                </a:lnTo>
                <a:lnTo>
                  <a:pt x="5466" y="4292"/>
                </a:lnTo>
                <a:lnTo>
                  <a:pt x="5612" y="3632"/>
                </a:lnTo>
                <a:lnTo>
                  <a:pt x="5722" y="2971"/>
                </a:lnTo>
                <a:lnTo>
                  <a:pt x="5796" y="2311"/>
                </a:lnTo>
                <a:lnTo>
                  <a:pt x="5832" y="1981"/>
                </a:lnTo>
                <a:lnTo>
                  <a:pt x="5796" y="1651"/>
                </a:lnTo>
                <a:lnTo>
                  <a:pt x="5759" y="1357"/>
                </a:lnTo>
                <a:lnTo>
                  <a:pt x="5649" y="1064"/>
                </a:lnTo>
                <a:lnTo>
                  <a:pt x="5539" y="807"/>
                </a:lnTo>
                <a:lnTo>
                  <a:pt x="5356" y="587"/>
                </a:lnTo>
                <a:lnTo>
                  <a:pt x="5099" y="367"/>
                </a:lnTo>
                <a:lnTo>
                  <a:pt x="4842" y="184"/>
                </a:lnTo>
                <a:lnTo>
                  <a:pt x="4512" y="73"/>
                </a:lnTo>
                <a:lnTo>
                  <a:pt x="4182" y="0"/>
                </a:lnTo>
                <a:close/>
                <a:moveTo>
                  <a:pt x="8730" y="3962"/>
                </a:moveTo>
                <a:lnTo>
                  <a:pt x="8584" y="4072"/>
                </a:lnTo>
                <a:lnTo>
                  <a:pt x="8437" y="4182"/>
                </a:lnTo>
                <a:lnTo>
                  <a:pt x="8327" y="4329"/>
                </a:lnTo>
                <a:lnTo>
                  <a:pt x="7887" y="4439"/>
                </a:lnTo>
                <a:lnTo>
                  <a:pt x="7336" y="4585"/>
                </a:lnTo>
                <a:lnTo>
                  <a:pt x="6786" y="4842"/>
                </a:lnTo>
                <a:lnTo>
                  <a:pt x="6566" y="4989"/>
                </a:lnTo>
                <a:lnTo>
                  <a:pt x="6309" y="5172"/>
                </a:lnTo>
                <a:lnTo>
                  <a:pt x="6089" y="5356"/>
                </a:lnTo>
                <a:lnTo>
                  <a:pt x="5906" y="5576"/>
                </a:lnTo>
                <a:lnTo>
                  <a:pt x="5759" y="5796"/>
                </a:lnTo>
                <a:lnTo>
                  <a:pt x="5612" y="6053"/>
                </a:lnTo>
                <a:lnTo>
                  <a:pt x="5539" y="6309"/>
                </a:lnTo>
                <a:lnTo>
                  <a:pt x="5502" y="6603"/>
                </a:lnTo>
                <a:lnTo>
                  <a:pt x="5466" y="6860"/>
                </a:lnTo>
                <a:lnTo>
                  <a:pt x="5502" y="7116"/>
                </a:lnTo>
                <a:lnTo>
                  <a:pt x="5539" y="7373"/>
                </a:lnTo>
                <a:lnTo>
                  <a:pt x="5612" y="7630"/>
                </a:lnTo>
                <a:lnTo>
                  <a:pt x="5722" y="7887"/>
                </a:lnTo>
                <a:lnTo>
                  <a:pt x="5869" y="8107"/>
                </a:lnTo>
                <a:lnTo>
                  <a:pt x="6016" y="8327"/>
                </a:lnTo>
                <a:lnTo>
                  <a:pt x="6199" y="8547"/>
                </a:lnTo>
                <a:lnTo>
                  <a:pt x="6419" y="8730"/>
                </a:lnTo>
                <a:lnTo>
                  <a:pt x="6639" y="8914"/>
                </a:lnTo>
                <a:lnTo>
                  <a:pt x="6860" y="9060"/>
                </a:lnTo>
                <a:lnTo>
                  <a:pt x="7116" y="9170"/>
                </a:lnTo>
                <a:lnTo>
                  <a:pt x="7410" y="9244"/>
                </a:lnTo>
                <a:lnTo>
                  <a:pt x="7703" y="9281"/>
                </a:lnTo>
                <a:lnTo>
                  <a:pt x="8033" y="9244"/>
                </a:lnTo>
                <a:lnTo>
                  <a:pt x="8327" y="9170"/>
                </a:lnTo>
                <a:lnTo>
                  <a:pt x="8620" y="9024"/>
                </a:lnTo>
                <a:lnTo>
                  <a:pt x="8877" y="8877"/>
                </a:lnTo>
                <a:lnTo>
                  <a:pt x="9391" y="8547"/>
                </a:lnTo>
                <a:lnTo>
                  <a:pt x="9611" y="8364"/>
                </a:lnTo>
                <a:lnTo>
                  <a:pt x="9794" y="8143"/>
                </a:lnTo>
                <a:lnTo>
                  <a:pt x="9977" y="7923"/>
                </a:lnTo>
                <a:lnTo>
                  <a:pt x="10161" y="7703"/>
                </a:lnTo>
                <a:lnTo>
                  <a:pt x="10418" y="7190"/>
                </a:lnTo>
                <a:lnTo>
                  <a:pt x="10638" y="6676"/>
                </a:lnTo>
                <a:lnTo>
                  <a:pt x="10711" y="6346"/>
                </a:lnTo>
                <a:lnTo>
                  <a:pt x="10748" y="6053"/>
                </a:lnTo>
                <a:lnTo>
                  <a:pt x="10748" y="5722"/>
                </a:lnTo>
                <a:lnTo>
                  <a:pt x="10711" y="5466"/>
                </a:lnTo>
                <a:lnTo>
                  <a:pt x="10601" y="5172"/>
                </a:lnTo>
                <a:lnTo>
                  <a:pt x="10454" y="4915"/>
                </a:lnTo>
                <a:lnTo>
                  <a:pt x="10271" y="4659"/>
                </a:lnTo>
                <a:lnTo>
                  <a:pt x="10051" y="4439"/>
                </a:lnTo>
                <a:lnTo>
                  <a:pt x="9794" y="4255"/>
                </a:lnTo>
                <a:lnTo>
                  <a:pt x="9537" y="4108"/>
                </a:lnTo>
                <a:lnTo>
                  <a:pt x="9244" y="3998"/>
                </a:lnTo>
                <a:lnTo>
                  <a:pt x="8950" y="3962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6" name="Shape 186"/>
          <p:cNvSpPr/>
          <p:nvPr/>
        </p:nvSpPr>
        <p:spPr>
          <a:xfrm>
            <a:off x="7518183" y="3966329"/>
            <a:ext cx="846268" cy="598458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7" name="Shape 187"/>
          <p:cNvSpPr/>
          <p:nvPr/>
        </p:nvSpPr>
        <p:spPr>
          <a:xfrm rot="-5400000">
            <a:off x="6496794" y="3021440"/>
            <a:ext cx="493819" cy="63153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8" name="Shape 188"/>
          <p:cNvSpPr/>
          <p:nvPr/>
        </p:nvSpPr>
        <p:spPr>
          <a:xfrm>
            <a:off x="6453205" y="3705906"/>
            <a:ext cx="666365" cy="752689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9" name="Shape 189"/>
          <p:cNvSpPr/>
          <p:nvPr/>
        </p:nvSpPr>
        <p:spPr>
          <a:xfrm>
            <a:off x="1866011" y="4742878"/>
            <a:ext cx="681078" cy="455286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0" name="Shape 190"/>
          <p:cNvSpPr/>
          <p:nvPr/>
        </p:nvSpPr>
        <p:spPr>
          <a:xfrm>
            <a:off x="6669805" y="4614394"/>
            <a:ext cx="308461" cy="330480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mpletely blank">
    <p:spTree>
      <p:nvGrpSpPr>
        <p:cNvPr id="1" name="Shape 51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ubtitle">
    <p:spTree>
      <p:nvGrpSpPr>
        <p:cNvPr id="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Shape 192"/>
          <p:cNvSpPr txBox="1">
            <a:spLocks noGrp="1"/>
          </p:cNvSpPr>
          <p:nvPr>
            <p:ph type="ctrTitle"/>
          </p:nvPr>
        </p:nvSpPr>
        <p:spPr>
          <a:xfrm>
            <a:off x="3210934" y="1661761"/>
            <a:ext cx="5301599" cy="1159799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 algn="r" rtl="0">
              <a:spcBef>
                <a:spcPts val="0"/>
              </a:spcBef>
              <a:buSzPct val="100000"/>
              <a:defRPr sz="3700" b="0"/>
            </a:lvl1pPr>
            <a:lvl2pPr lvl="1" algn="r" rtl="0">
              <a:spcBef>
                <a:spcPts val="0"/>
              </a:spcBef>
              <a:buSzPct val="100000"/>
              <a:defRPr sz="3700" b="0"/>
            </a:lvl2pPr>
            <a:lvl3pPr lvl="2" algn="r" rtl="0">
              <a:spcBef>
                <a:spcPts val="0"/>
              </a:spcBef>
              <a:buSzPct val="100000"/>
              <a:defRPr sz="3700" b="0"/>
            </a:lvl3pPr>
            <a:lvl4pPr lvl="3" algn="r" rtl="0">
              <a:spcBef>
                <a:spcPts val="0"/>
              </a:spcBef>
              <a:buSzPct val="100000"/>
              <a:defRPr sz="3700" b="0"/>
            </a:lvl4pPr>
            <a:lvl5pPr lvl="4" algn="r" rtl="0">
              <a:spcBef>
                <a:spcPts val="0"/>
              </a:spcBef>
              <a:buSzPct val="100000"/>
              <a:defRPr sz="3700" b="0"/>
            </a:lvl5pPr>
            <a:lvl6pPr lvl="5" algn="r" rtl="0">
              <a:spcBef>
                <a:spcPts val="0"/>
              </a:spcBef>
              <a:buSzPct val="100000"/>
              <a:defRPr sz="3700" b="0"/>
            </a:lvl6pPr>
            <a:lvl7pPr lvl="6" algn="r" rtl="0">
              <a:spcBef>
                <a:spcPts val="0"/>
              </a:spcBef>
              <a:buSzPct val="100000"/>
              <a:defRPr sz="3700" b="0"/>
            </a:lvl7pPr>
            <a:lvl8pPr lvl="7" algn="r" rtl="0">
              <a:spcBef>
                <a:spcPts val="0"/>
              </a:spcBef>
              <a:buSzPct val="100000"/>
              <a:defRPr sz="3700" b="0"/>
            </a:lvl8pPr>
            <a:lvl9pPr lvl="8" algn="r" rtl="0">
              <a:spcBef>
                <a:spcPts val="0"/>
              </a:spcBef>
              <a:buSzPct val="100000"/>
              <a:defRPr sz="3700" b="0"/>
            </a:lvl9pPr>
          </a:lstStyle>
          <a:p>
            <a:endParaRPr/>
          </a:p>
        </p:txBody>
      </p:sp>
      <p:sp>
        <p:nvSpPr>
          <p:cNvPr id="193" name="Shape 193"/>
          <p:cNvSpPr txBox="1">
            <a:spLocks noGrp="1"/>
          </p:cNvSpPr>
          <p:nvPr>
            <p:ph type="subTitle" idx="1"/>
          </p:nvPr>
        </p:nvSpPr>
        <p:spPr>
          <a:xfrm>
            <a:off x="3210884" y="2864176"/>
            <a:ext cx="5301599" cy="7847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r" rtl="0">
              <a:spcBef>
                <a:spcPts val="0"/>
              </a:spcBef>
              <a:buClr>
                <a:srgbClr val="1C4587"/>
              </a:buClr>
              <a:buNone/>
              <a:defRPr>
                <a:solidFill>
                  <a:srgbClr val="1C4587"/>
                </a:solidFill>
              </a:defRPr>
            </a:lvl1pPr>
            <a:lvl2pPr lvl="1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2pPr>
            <a:lvl3pPr lvl="2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3pPr>
            <a:lvl4pPr lvl="3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4pPr>
            <a:lvl5pPr lvl="4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5pPr>
            <a:lvl6pPr lvl="5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6pPr>
            <a:lvl7pPr lvl="6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7pPr>
            <a:lvl8pPr lvl="7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8pPr>
            <a:lvl9pPr lvl="8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9pPr>
          </a:lstStyle>
          <a:p>
            <a:endParaRPr/>
          </a:p>
        </p:txBody>
      </p:sp>
      <p:sp>
        <p:nvSpPr>
          <p:cNvPr id="194" name="Shape 194"/>
          <p:cNvSpPr/>
          <p:nvPr/>
        </p:nvSpPr>
        <p:spPr>
          <a:xfrm>
            <a:off x="4412080" y="4661638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5" name="Shape 195"/>
          <p:cNvSpPr/>
          <p:nvPr/>
        </p:nvSpPr>
        <p:spPr>
          <a:xfrm>
            <a:off x="3968825" y="4000287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6" name="Shape 196"/>
          <p:cNvSpPr/>
          <p:nvPr/>
        </p:nvSpPr>
        <p:spPr>
          <a:xfrm>
            <a:off x="6283364" y="42095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7" name="Shape 197"/>
          <p:cNvSpPr/>
          <p:nvPr/>
        </p:nvSpPr>
        <p:spPr>
          <a:xfrm>
            <a:off x="5746560" y="4042835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8" name="Shape 198"/>
          <p:cNvSpPr/>
          <p:nvPr/>
        </p:nvSpPr>
        <p:spPr>
          <a:xfrm>
            <a:off x="7063610" y="4132027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9" name="Shape 199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0" name="Shape 200"/>
          <p:cNvSpPr/>
          <p:nvPr/>
        </p:nvSpPr>
        <p:spPr>
          <a:xfrm>
            <a:off x="6581517" y="4041241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1" name="Shape 201"/>
          <p:cNvSpPr/>
          <p:nvPr/>
        </p:nvSpPr>
        <p:spPr>
          <a:xfrm>
            <a:off x="6507131" y="453396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2" name="Shape 202"/>
          <p:cNvSpPr/>
          <p:nvPr/>
        </p:nvSpPr>
        <p:spPr>
          <a:xfrm>
            <a:off x="5501053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3" name="Shape 203"/>
          <p:cNvSpPr/>
          <p:nvPr/>
        </p:nvSpPr>
        <p:spPr>
          <a:xfrm>
            <a:off x="5201566" y="4075598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4" name="Shape 204"/>
          <p:cNvSpPr/>
          <p:nvPr/>
        </p:nvSpPr>
        <p:spPr>
          <a:xfrm>
            <a:off x="4765584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5" name="Shape 205"/>
          <p:cNvSpPr/>
          <p:nvPr/>
        </p:nvSpPr>
        <p:spPr>
          <a:xfrm>
            <a:off x="55218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6" name="Shape 206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7" name="Shape 207"/>
          <p:cNvSpPr/>
          <p:nvPr/>
        </p:nvSpPr>
        <p:spPr>
          <a:xfrm>
            <a:off x="8052577" y="402927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8" name="Shape 208"/>
          <p:cNvSpPr/>
          <p:nvPr/>
        </p:nvSpPr>
        <p:spPr>
          <a:xfrm>
            <a:off x="6984573" y="4950383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9" name="Shape 209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0" name="Shape 210"/>
          <p:cNvSpPr/>
          <p:nvPr/>
        </p:nvSpPr>
        <p:spPr>
          <a:xfrm>
            <a:off x="6160714" y="4780233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1" name="Shape 211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2" name="Shape 212"/>
          <p:cNvSpPr/>
          <p:nvPr/>
        </p:nvSpPr>
        <p:spPr>
          <a:xfrm>
            <a:off x="48922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3" name="Shape 213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4" name="Shape 214"/>
          <p:cNvSpPr/>
          <p:nvPr/>
        </p:nvSpPr>
        <p:spPr>
          <a:xfrm>
            <a:off x="4489178" y="4206693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5" name="Shape 215"/>
          <p:cNvSpPr/>
          <p:nvPr/>
        </p:nvSpPr>
        <p:spPr>
          <a:xfrm rot="1920548">
            <a:off x="7236725" y="46581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6" name="Shape 216"/>
          <p:cNvSpPr/>
          <p:nvPr/>
        </p:nvSpPr>
        <p:spPr>
          <a:xfrm>
            <a:off x="8263292" y="4517804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7" name="Shape 217"/>
          <p:cNvSpPr/>
          <p:nvPr/>
        </p:nvSpPr>
        <p:spPr>
          <a:xfrm rot="-5400000">
            <a:off x="7684355" y="39822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8" name="Shape 218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9" name="Shape 219"/>
          <p:cNvSpPr/>
          <p:nvPr/>
        </p:nvSpPr>
        <p:spPr>
          <a:xfrm>
            <a:off x="50595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0" name="Shape 220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1" name="Shape 221"/>
          <p:cNvSpPr/>
          <p:nvPr/>
        </p:nvSpPr>
        <p:spPr>
          <a:xfrm>
            <a:off x="1482764" y="42095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2" name="Shape 222"/>
          <p:cNvSpPr/>
          <p:nvPr/>
        </p:nvSpPr>
        <p:spPr>
          <a:xfrm>
            <a:off x="945960" y="4042835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3" name="Shape 223"/>
          <p:cNvSpPr/>
          <p:nvPr/>
        </p:nvSpPr>
        <p:spPr>
          <a:xfrm>
            <a:off x="2263010" y="4132027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4" name="Shape 224"/>
          <p:cNvSpPr/>
          <p:nvPr/>
        </p:nvSpPr>
        <p:spPr>
          <a:xfrm>
            <a:off x="1780917" y="4041241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5" name="Shape 225"/>
          <p:cNvSpPr/>
          <p:nvPr/>
        </p:nvSpPr>
        <p:spPr>
          <a:xfrm>
            <a:off x="1706531" y="453396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6" name="Shape 226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7" name="Shape 227"/>
          <p:cNvSpPr/>
          <p:nvPr/>
        </p:nvSpPr>
        <p:spPr>
          <a:xfrm>
            <a:off x="400966" y="4075598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8" name="Shape 228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9" name="Shape 229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0" name="Shape 230"/>
          <p:cNvSpPr/>
          <p:nvPr/>
        </p:nvSpPr>
        <p:spPr>
          <a:xfrm>
            <a:off x="3251972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1" name="Shape 231"/>
          <p:cNvSpPr/>
          <p:nvPr/>
        </p:nvSpPr>
        <p:spPr>
          <a:xfrm>
            <a:off x="3251977" y="402927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2" name="Shape 232"/>
          <p:cNvSpPr/>
          <p:nvPr/>
        </p:nvSpPr>
        <p:spPr>
          <a:xfrm>
            <a:off x="2183973" y="4950383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3" name="Shape 233"/>
          <p:cNvSpPr/>
          <p:nvPr/>
        </p:nvSpPr>
        <p:spPr>
          <a:xfrm>
            <a:off x="39491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4" name="Shape 234"/>
          <p:cNvSpPr/>
          <p:nvPr/>
        </p:nvSpPr>
        <p:spPr>
          <a:xfrm>
            <a:off x="1360114" y="4780233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5" name="Shape 235"/>
          <p:cNvSpPr/>
          <p:nvPr/>
        </p:nvSpPr>
        <p:spPr>
          <a:xfrm>
            <a:off x="3455670" y="3974163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6" name="Shape 236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7" name="Shape 237"/>
          <p:cNvSpPr/>
          <p:nvPr/>
        </p:nvSpPr>
        <p:spPr>
          <a:xfrm>
            <a:off x="40288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8" name="Shape 238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9" name="Shape 239"/>
          <p:cNvSpPr/>
          <p:nvPr/>
        </p:nvSpPr>
        <p:spPr>
          <a:xfrm rot="1920548">
            <a:off x="2436125" y="46581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0" name="Shape 240"/>
          <p:cNvSpPr/>
          <p:nvPr/>
        </p:nvSpPr>
        <p:spPr>
          <a:xfrm>
            <a:off x="3462692" y="4517804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1" name="Shape 241"/>
          <p:cNvSpPr/>
          <p:nvPr/>
        </p:nvSpPr>
        <p:spPr>
          <a:xfrm rot="-5400000">
            <a:off x="2883754" y="39822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2" name="Shape 242"/>
          <p:cNvSpPr/>
          <p:nvPr/>
        </p:nvSpPr>
        <p:spPr>
          <a:xfrm>
            <a:off x="28590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3" name="Shape 243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4" name="Shape 244"/>
          <p:cNvSpPr/>
          <p:nvPr/>
        </p:nvSpPr>
        <p:spPr>
          <a:xfrm>
            <a:off x="2981819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Quote">
    <p:spTree>
      <p:nvGrpSpPr>
        <p:cNvPr id="1" name="Shape 2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2159325" y="2161800"/>
            <a:ext cx="4825500" cy="819899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1pPr>
            <a:lvl2pPr lvl="1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2pPr>
            <a:lvl3pPr lvl="2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3pPr>
            <a:lvl4pPr lvl="3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4pPr>
            <a:lvl5pPr lvl="4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5pPr>
            <a:lvl6pPr lvl="5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6pPr>
            <a:lvl7pPr lvl="6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7pPr>
            <a:lvl8pPr lvl="7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8pPr>
            <a:lvl9pPr lvl="8" algn="ctr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9pPr>
          </a:lstStyle>
          <a:p>
            <a:endParaRPr/>
          </a:p>
        </p:txBody>
      </p:sp>
      <p:sp>
        <p:nvSpPr>
          <p:cNvPr id="247" name="Shape 247"/>
          <p:cNvSpPr/>
          <p:nvPr/>
        </p:nvSpPr>
        <p:spPr>
          <a:xfrm>
            <a:off x="7302880" y="-294361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8" name="Shape 248"/>
          <p:cNvSpPr/>
          <p:nvPr/>
        </p:nvSpPr>
        <p:spPr>
          <a:xfrm>
            <a:off x="-35374" y="3366962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9" name="Shape 249"/>
          <p:cNvSpPr/>
          <p:nvPr/>
        </p:nvSpPr>
        <p:spPr>
          <a:xfrm>
            <a:off x="8817947" y="3439660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0" name="Shape 250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1" name="Shape 251"/>
          <p:cNvSpPr/>
          <p:nvPr/>
        </p:nvSpPr>
        <p:spPr>
          <a:xfrm>
            <a:off x="8360954" y="450691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2" name="Shape 252"/>
          <p:cNvSpPr/>
          <p:nvPr/>
        </p:nvSpPr>
        <p:spPr>
          <a:xfrm>
            <a:off x="-77078" y="1488018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3" name="Shape 253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4" name="Shape 254"/>
          <p:cNvSpPr/>
          <p:nvPr/>
        </p:nvSpPr>
        <p:spPr>
          <a:xfrm>
            <a:off x="8052577" y="413232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5" name="Shape 255"/>
          <p:cNvSpPr/>
          <p:nvPr/>
        </p:nvSpPr>
        <p:spPr>
          <a:xfrm>
            <a:off x="7430898" y="4873170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6" name="Shape 256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7" name="Shape 257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8" name="Shape 258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9" name="Shape 259"/>
          <p:cNvSpPr/>
          <p:nvPr/>
        </p:nvSpPr>
        <p:spPr>
          <a:xfrm>
            <a:off x="8963978" y="1338718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0" name="Shape 260"/>
          <p:cNvSpPr/>
          <p:nvPr/>
        </p:nvSpPr>
        <p:spPr>
          <a:xfrm rot="-2426120">
            <a:off x="7110131" y="4877011"/>
            <a:ext cx="279909" cy="357971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1" name="Shape 261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2" name="Shape 262"/>
          <p:cNvSpPr/>
          <p:nvPr/>
        </p:nvSpPr>
        <p:spPr>
          <a:xfrm>
            <a:off x="8797587" y="3078732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3" name="Shape 263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4" name="Shape 264"/>
          <p:cNvSpPr/>
          <p:nvPr/>
        </p:nvSpPr>
        <p:spPr>
          <a:xfrm>
            <a:off x="346877" y="6086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5" name="Shape 265"/>
          <p:cNvSpPr/>
          <p:nvPr/>
        </p:nvSpPr>
        <p:spPr>
          <a:xfrm>
            <a:off x="645010" y="355961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6" name="Shape 266"/>
          <p:cNvSpPr/>
          <p:nvPr/>
        </p:nvSpPr>
        <p:spPr>
          <a:xfrm>
            <a:off x="8318810" y="-29822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7" name="Shape 267"/>
          <p:cNvSpPr/>
          <p:nvPr/>
        </p:nvSpPr>
        <p:spPr>
          <a:xfrm>
            <a:off x="-7" y="101336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8" name="Shape 268"/>
          <p:cNvSpPr/>
          <p:nvPr/>
        </p:nvSpPr>
        <p:spPr>
          <a:xfrm>
            <a:off x="8699356" y="17911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9" name="Shape 269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0" name="Shape 270"/>
          <p:cNvSpPr/>
          <p:nvPr/>
        </p:nvSpPr>
        <p:spPr>
          <a:xfrm>
            <a:off x="258966" y="-86251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1" name="Shape 271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2" name="Shape 272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3" name="Shape 273"/>
          <p:cNvSpPr/>
          <p:nvPr/>
        </p:nvSpPr>
        <p:spPr>
          <a:xfrm>
            <a:off x="-243127" y="5420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4" name="Shape 274"/>
          <p:cNvSpPr/>
          <p:nvPr/>
        </p:nvSpPr>
        <p:spPr>
          <a:xfrm>
            <a:off x="7842052" y="-100873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5" name="Shape 275"/>
          <p:cNvSpPr/>
          <p:nvPr/>
        </p:nvSpPr>
        <p:spPr>
          <a:xfrm>
            <a:off x="-38626" y="579045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6" name="Shape 276"/>
          <p:cNvSpPr/>
          <p:nvPr/>
        </p:nvSpPr>
        <p:spPr>
          <a:xfrm>
            <a:off x="1403775" y="11500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7" name="Shape 277"/>
          <p:cNvSpPr/>
          <p:nvPr/>
        </p:nvSpPr>
        <p:spPr>
          <a:xfrm>
            <a:off x="955989" y="-57166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8" name="Shape 278"/>
          <p:cNvSpPr/>
          <p:nvPr/>
        </p:nvSpPr>
        <p:spPr>
          <a:xfrm>
            <a:off x="1333293" y="4678454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9" name="Shape 279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0" name="Shape 280"/>
          <p:cNvSpPr/>
          <p:nvPr/>
        </p:nvSpPr>
        <p:spPr>
          <a:xfrm>
            <a:off x="1525678" y="4911343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1" name="Shape 281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2" name="Shape 282"/>
          <p:cNvSpPr/>
          <p:nvPr/>
        </p:nvSpPr>
        <p:spPr>
          <a:xfrm rot="1920548">
            <a:off x="8225550" y="6252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3" name="Shape 283"/>
          <p:cNvSpPr/>
          <p:nvPr/>
        </p:nvSpPr>
        <p:spPr>
          <a:xfrm>
            <a:off x="346867" y="4064142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4" name="Shape 284"/>
          <p:cNvSpPr/>
          <p:nvPr/>
        </p:nvSpPr>
        <p:spPr>
          <a:xfrm rot="-5400000">
            <a:off x="7996280" y="3169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5" name="Shape 285"/>
          <p:cNvSpPr/>
          <p:nvPr/>
        </p:nvSpPr>
        <p:spPr>
          <a:xfrm>
            <a:off x="8801760" y="790270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6" name="Shape 286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7" name="Shape 287"/>
          <p:cNvSpPr/>
          <p:nvPr/>
        </p:nvSpPr>
        <p:spPr>
          <a:xfrm>
            <a:off x="8699345" y="1151406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+ 1 column">
    <p:spTree>
      <p:nvGrpSpPr>
        <p:cNvPr id="1" name="Shape 2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" name="Shape 289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90" name="Shape 290"/>
          <p:cNvSpPr txBox="1">
            <a:spLocks noGrp="1"/>
          </p:cNvSpPr>
          <p:nvPr>
            <p:ph type="body" idx="1"/>
          </p:nvPr>
        </p:nvSpPr>
        <p:spPr>
          <a:xfrm>
            <a:off x="747925" y="1302836"/>
            <a:ext cx="6140399" cy="36108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500"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grpSp>
        <p:nvGrpSpPr>
          <p:cNvPr id="291" name="Shape 291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292" name="Shape 292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3" name="Shape 293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4" name="Shape 294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5" name="Shape 295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6" name="Shape 296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7" name="Shape 297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8" name="Shape 298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9" name="Shape 299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0" name="Shape 300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1" name="Shape 301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2" name="Shape 302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3" name="Shape 303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4" name="Shape 304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5" name="Shape 305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6" name="Shape 306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7" name="Shape 307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8" name="Shape 308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9" name="Shape 309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0" name="Shape 310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1" name="Shape 311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2" name="Shape 312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3" name="Shape 313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4" name="Shape 314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5" name="Shape 315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6" name="Shape 316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7" name="Shape 317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8" name="Shape 318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9" name="Shape 319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20" name="Shape 320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</p:grpSp>
      <p:cxnSp>
        <p:nvCxnSpPr>
          <p:cNvPr id="321" name="Shape 321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+ 2 columns">
    <p:spTree>
      <p:nvGrpSpPr>
        <p:cNvPr id="1" name="Shape 3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" name="Shape 323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24" name="Shape 324"/>
          <p:cNvSpPr txBox="1">
            <a:spLocks noGrp="1"/>
          </p:cNvSpPr>
          <p:nvPr>
            <p:ph type="body" idx="1"/>
          </p:nvPr>
        </p:nvSpPr>
        <p:spPr>
          <a:xfrm>
            <a:off x="747925" y="1363153"/>
            <a:ext cx="3158999" cy="36108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200"/>
            </a:lvl1pPr>
            <a:lvl2pPr lvl="1">
              <a:spcBef>
                <a:spcPts val="0"/>
              </a:spcBef>
              <a:buSzPct val="100000"/>
              <a:defRPr sz="2200"/>
            </a:lvl2pPr>
            <a:lvl3pPr lvl="2">
              <a:spcBef>
                <a:spcPts val="0"/>
              </a:spcBef>
              <a:buSzPct val="100000"/>
              <a:defRPr sz="2200"/>
            </a:lvl3pPr>
            <a:lvl4pPr lvl="3">
              <a:spcBef>
                <a:spcPts val="0"/>
              </a:spcBef>
              <a:buSzPct val="100000"/>
              <a:defRPr sz="2200"/>
            </a:lvl4pPr>
            <a:lvl5pPr lvl="4">
              <a:spcBef>
                <a:spcPts val="0"/>
              </a:spcBef>
              <a:buSzPct val="100000"/>
              <a:defRPr sz="2200"/>
            </a:lvl5pPr>
            <a:lvl6pPr lvl="5">
              <a:spcBef>
                <a:spcPts val="0"/>
              </a:spcBef>
              <a:buSzPct val="100000"/>
              <a:defRPr sz="2200"/>
            </a:lvl6pPr>
            <a:lvl7pPr lvl="6">
              <a:spcBef>
                <a:spcPts val="0"/>
              </a:spcBef>
              <a:buSzPct val="100000"/>
              <a:defRPr sz="2200"/>
            </a:lvl7pPr>
            <a:lvl8pPr lvl="7">
              <a:spcBef>
                <a:spcPts val="0"/>
              </a:spcBef>
              <a:buSzPct val="100000"/>
              <a:defRPr sz="2200"/>
            </a:lvl8pPr>
            <a:lvl9pPr lvl="8">
              <a:spcBef>
                <a:spcPts val="0"/>
              </a:spcBef>
              <a:buSzPct val="100000"/>
              <a:defRPr sz="2200"/>
            </a:lvl9pPr>
          </a:lstStyle>
          <a:p>
            <a:endParaRPr/>
          </a:p>
        </p:txBody>
      </p:sp>
      <p:sp>
        <p:nvSpPr>
          <p:cNvPr id="325" name="Shape 325"/>
          <p:cNvSpPr txBox="1">
            <a:spLocks noGrp="1"/>
          </p:cNvSpPr>
          <p:nvPr>
            <p:ph type="body" idx="2"/>
          </p:nvPr>
        </p:nvSpPr>
        <p:spPr>
          <a:xfrm>
            <a:off x="4097098" y="1363153"/>
            <a:ext cx="3158999" cy="36108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200"/>
            </a:lvl1pPr>
            <a:lvl2pPr lvl="1">
              <a:spcBef>
                <a:spcPts val="0"/>
              </a:spcBef>
              <a:buSzPct val="100000"/>
              <a:defRPr sz="2200"/>
            </a:lvl2pPr>
            <a:lvl3pPr lvl="2">
              <a:spcBef>
                <a:spcPts val="0"/>
              </a:spcBef>
              <a:buSzPct val="100000"/>
              <a:defRPr sz="2200"/>
            </a:lvl3pPr>
            <a:lvl4pPr lvl="3">
              <a:spcBef>
                <a:spcPts val="0"/>
              </a:spcBef>
              <a:buSzPct val="100000"/>
              <a:defRPr sz="2200"/>
            </a:lvl4pPr>
            <a:lvl5pPr lvl="4">
              <a:spcBef>
                <a:spcPts val="0"/>
              </a:spcBef>
              <a:buSzPct val="100000"/>
              <a:defRPr sz="2200"/>
            </a:lvl5pPr>
            <a:lvl6pPr lvl="5">
              <a:spcBef>
                <a:spcPts val="0"/>
              </a:spcBef>
              <a:buSzPct val="100000"/>
              <a:defRPr sz="2200"/>
            </a:lvl6pPr>
            <a:lvl7pPr lvl="6">
              <a:spcBef>
                <a:spcPts val="0"/>
              </a:spcBef>
              <a:buSzPct val="100000"/>
              <a:defRPr sz="2200"/>
            </a:lvl7pPr>
            <a:lvl8pPr lvl="7">
              <a:spcBef>
                <a:spcPts val="0"/>
              </a:spcBef>
              <a:buSzPct val="100000"/>
              <a:defRPr sz="2200"/>
            </a:lvl8pPr>
            <a:lvl9pPr lvl="8">
              <a:spcBef>
                <a:spcPts val="0"/>
              </a:spcBef>
              <a:buSzPct val="100000"/>
              <a:defRPr sz="2200"/>
            </a:lvl9pPr>
          </a:lstStyle>
          <a:p>
            <a:endParaRPr/>
          </a:p>
        </p:txBody>
      </p:sp>
      <p:grpSp>
        <p:nvGrpSpPr>
          <p:cNvPr id="326" name="Shape 326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327" name="Shape 327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8" name="Shape 328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9" name="Shape 329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0" name="Shape 330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1" name="Shape 331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2" name="Shape 332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3" name="Shape 333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4" name="Shape 334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5" name="Shape 335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6" name="Shape 336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7" name="Shape 337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8" name="Shape 338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9" name="Shape 339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0" name="Shape 340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1" name="Shape 341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2" name="Shape 342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3" name="Shape 343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4" name="Shape 344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5" name="Shape 345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6" name="Shape 346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7" name="Shape 347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8" name="Shape 348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9" name="Shape 349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0" name="Shape 350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1" name="Shape 351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2" name="Shape 352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3" name="Shape 353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4" name="Shape 354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5" name="Shape 355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cxnSp>
        <p:nvCxnSpPr>
          <p:cNvPr id="356" name="Shape 356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+ 3 columns">
    <p:spTree>
      <p:nvGrpSpPr>
        <p:cNvPr id="1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Shape 358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 rtl="0">
              <a:spcBef>
                <a:spcPts val="0"/>
              </a:spcBef>
              <a:defRPr/>
            </a:lvl1pPr>
            <a:lvl2pPr lvl="1" rtl="0">
              <a:spcBef>
                <a:spcPts val="0"/>
              </a:spcBef>
              <a:defRPr/>
            </a:lvl2pPr>
            <a:lvl3pPr lvl="2" rtl="0">
              <a:spcBef>
                <a:spcPts val="0"/>
              </a:spcBef>
              <a:defRPr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59" name="Shape 359"/>
          <p:cNvSpPr txBox="1">
            <a:spLocks noGrp="1"/>
          </p:cNvSpPr>
          <p:nvPr>
            <p:ph type="body" idx="1"/>
          </p:nvPr>
        </p:nvSpPr>
        <p:spPr>
          <a:xfrm>
            <a:off x="747925" y="1308875"/>
            <a:ext cx="2097899" cy="3617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800"/>
            </a:lvl1pPr>
            <a:lvl2pPr lvl="1" rtl="0">
              <a:spcBef>
                <a:spcPts val="0"/>
              </a:spcBef>
              <a:buSzPct val="100000"/>
              <a:defRPr sz="1800"/>
            </a:lvl2pPr>
            <a:lvl3pPr lvl="2" rtl="0">
              <a:spcBef>
                <a:spcPts val="0"/>
              </a:spcBef>
              <a:buSzPct val="100000"/>
              <a:defRPr sz="1800"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60" name="Shape 360"/>
          <p:cNvSpPr txBox="1">
            <a:spLocks noGrp="1"/>
          </p:cNvSpPr>
          <p:nvPr>
            <p:ph type="body" idx="2"/>
          </p:nvPr>
        </p:nvSpPr>
        <p:spPr>
          <a:xfrm>
            <a:off x="2953086" y="1308875"/>
            <a:ext cx="2097899" cy="3617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800"/>
            </a:lvl1pPr>
            <a:lvl2pPr lvl="1" rtl="0">
              <a:spcBef>
                <a:spcPts val="0"/>
              </a:spcBef>
              <a:buSzPct val="100000"/>
              <a:defRPr sz="1800"/>
            </a:lvl2pPr>
            <a:lvl3pPr lvl="2" rtl="0">
              <a:spcBef>
                <a:spcPts val="0"/>
              </a:spcBef>
              <a:buSzPct val="100000"/>
              <a:defRPr sz="1800"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61" name="Shape 361"/>
          <p:cNvSpPr txBox="1">
            <a:spLocks noGrp="1"/>
          </p:cNvSpPr>
          <p:nvPr>
            <p:ph type="body" idx="3"/>
          </p:nvPr>
        </p:nvSpPr>
        <p:spPr>
          <a:xfrm>
            <a:off x="5158248" y="1308875"/>
            <a:ext cx="2097899" cy="3617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800"/>
            </a:lvl1pPr>
            <a:lvl2pPr lvl="1" rtl="0">
              <a:spcBef>
                <a:spcPts val="0"/>
              </a:spcBef>
              <a:buSzPct val="100000"/>
              <a:defRPr sz="1800"/>
            </a:lvl2pPr>
            <a:lvl3pPr lvl="2" rtl="0">
              <a:spcBef>
                <a:spcPts val="0"/>
              </a:spcBef>
              <a:buSzPct val="100000"/>
              <a:defRPr sz="1800"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grpSp>
        <p:nvGrpSpPr>
          <p:cNvPr id="362" name="Shape 362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363" name="Shape 363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4" name="Shape 364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5" name="Shape 365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6" name="Shape 366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7" name="Shape 367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8" name="Shape 368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cxnSp>
        <p:nvCxnSpPr>
          <p:cNvPr id="392" name="Shape 392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Shape 3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Shape 394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grpSp>
        <p:nvGrpSpPr>
          <p:cNvPr id="395" name="Shape 395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396" name="Shape 396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7" name="Shape 397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8" name="Shape 398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9" name="Shape 399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0" name="Shape 400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1" name="Shape 401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2" name="Shape 402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3" name="Shape 403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4" name="Shape 404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5" name="Shape 405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6" name="Shape 406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7" name="Shape 407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8" name="Shape 408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9" name="Shape 409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0" name="Shape 410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1" name="Shape 411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2" name="Shape 412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3" name="Shape 413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4" name="Shape 414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5" name="Shape 415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6" name="Shape 416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7" name="Shape 417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8" name="Shape 418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9" name="Shape 419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0" name="Shape 420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1" name="Shape 421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2" name="Shape 422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3" name="Shape 423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4" name="Shape 424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cxnSp>
        <p:nvCxnSpPr>
          <p:cNvPr id="425" name="Shape 425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aption">
    <p:spTree>
      <p:nvGrpSpPr>
        <p:cNvPr id="1" name="Shape 4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" name="Shape 427"/>
          <p:cNvSpPr txBox="1">
            <a:spLocks noGrp="1"/>
          </p:cNvSpPr>
          <p:nvPr>
            <p:ph type="body" idx="1"/>
          </p:nvPr>
        </p:nvSpPr>
        <p:spPr>
          <a:xfrm>
            <a:off x="457200" y="4406309"/>
            <a:ext cx="8229600" cy="5195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ctr">
              <a:spcBef>
                <a:spcPts val="360"/>
              </a:spcBef>
              <a:buSzPct val="100000"/>
              <a:buNone/>
              <a:defRPr sz="1800"/>
            </a:lvl1pPr>
          </a:lstStyle>
          <a:p>
            <a:endParaRPr/>
          </a:p>
        </p:txBody>
      </p:sp>
      <p:sp>
        <p:nvSpPr>
          <p:cNvPr id="428" name="Shape 428"/>
          <p:cNvSpPr/>
          <p:nvPr/>
        </p:nvSpPr>
        <p:spPr>
          <a:xfrm>
            <a:off x="7302880" y="-294361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29" name="Shape 429"/>
          <p:cNvSpPr/>
          <p:nvPr/>
        </p:nvSpPr>
        <p:spPr>
          <a:xfrm>
            <a:off x="-35374" y="3366962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0" name="Shape 430"/>
          <p:cNvSpPr/>
          <p:nvPr/>
        </p:nvSpPr>
        <p:spPr>
          <a:xfrm>
            <a:off x="8817947" y="3439660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1" name="Shape 431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2" name="Shape 432"/>
          <p:cNvSpPr/>
          <p:nvPr/>
        </p:nvSpPr>
        <p:spPr>
          <a:xfrm>
            <a:off x="8360954" y="450691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3" name="Shape 433"/>
          <p:cNvSpPr/>
          <p:nvPr/>
        </p:nvSpPr>
        <p:spPr>
          <a:xfrm>
            <a:off x="-77078" y="1488018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4" name="Shape 434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5" name="Shape 435"/>
          <p:cNvSpPr/>
          <p:nvPr/>
        </p:nvSpPr>
        <p:spPr>
          <a:xfrm>
            <a:off x="8052577" y="413232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6" name="Shape 436"/>
          <p:cNvSpPr/>
          <p:nvPr/>
        </p:nvSpPr>
        <p:spPr>
          <a:xfrm>
            <a:off x="7430898" y="4873170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7" name="Shape 437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8" name="Shape 438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9" name="Shape 439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0" name="Shape 440"/>
          <p:cNvSpPr/>
          <p:nvPr/>
        </p:nvSpPr>
        <p:spPr>
          <a:xfrm>
            <a:off x="8963978" y="1338718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1" name="Shape 441"/>
          <p:cNvSpPr/>
          <p:nvPr/>
        </p:nvSpPr>
        <p:spPr>
          <a:xfrm rot="-2426120">
            <a:off x="7110131" y="4877011"/>
            <a:ext cx="279909" cy="357971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2" name="Shape 442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3" name="Shape 443"/>
          <p:cNvSpPr/>
          <p:nvPr/>
        </p:nvSpPr>
        <p:spPr>
          <a:xfrm>
            <a:off x="8797587" y="3078732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4" name="Shape 444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5" name="Shape 445"/>
          <p:cNvSpPr/>
          <p:nvPr/>
        </p:nvSpPr>
        <p:spPr>
          <a:xfrm>
            <a:off x="346877" y="6086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6" name="Shape 446"/>
          <p:cNvSpPr/>
          <p:nvPr/>
        </p:nvSpPr>
        <p:spPr>
          <a:xfrm>
            <a:off x="645010" y="355961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7" name="Shape 447"/>
          <p:cNvSpPr/>
          <p:nvPr/>
        </p:nvSpPr>
        <p:spPr>
          <a:xfrm>
            <a:off x="8318810" y="-29822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8" name="Shape 448"/>
          <p:cNvSpPr/>
          <p:nvPr/>
        </p:nvSpPr>
        <p:spPr>
          <a:xfrm>
            <a:off x="-7" y="101336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9" name="Shape 449"/>
          <p:cNvSpPr/>
          <p:nvPr/>
        </p:nvSpPr>
        <p:spPr>
          <a:xfrm>
            <a:off x="8699356" y="17911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0" name="Shape 450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1" name="Shape 451"/>
          <p:cNvSpPr/>
          <p:nvPr/>
        </p:nvSpPr>
        <p:spPr>
          <a:xfrm>
            <a:off x="258966" y="-86251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2" name="Shape 452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3" name="Shape 453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4" name="Shape 454"/>
          <p:cNvSpPr/>
          <p:nvPr/>
        </p:nvSpPr>
        <p:spPr>
          <a:xfrm>
            <a:off x="-243127" y="5420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5" name="Shape 455"/>
          <p:cNvSpPr/>
          <p:nvPr/>
        </p:nvSpPr>
        <p:spPr>
          <a:xfrm>
            <a:off x="7842052" y="-100873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6" name="Shape 456"/>
          <p:cNvSpPr/>
          <p:nvPr/>
        </p:nvSpPr>
        <p:spPr>
          <a:xfrm>
            <a:off x="-38626" y="579045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7" name="Shape 457"/>
          <p:cNvSpPr/>
          <p:nvPr/>
        </p:nvSpPr>
        <p:spPr>
          <a:xfrm>
            <a:off x="1403775" y="11500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8" name="Shape 458"/>
          <p:cNvSpPr/>
          <p:nvPr/>
        </p:nvSpPr>
        <p:spPr>
          <a:xfrm>
            <a:off x="955989" y="-57166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9" name="Shape 459"/>
          <p:cNvSpPr/>
          <p:nvPr/>
        </p:nvSpPr>
        <p:spPr>
          <a:xfrm>
            <a:off x="1333293" y="4678454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0" name="Shape 460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1" name="Shape 461"/>
          <p:cNvSpPr/>
          <p:nvPr/>
        </p:nvSpPr>
        <p:spPr>
          <a:xfrm>
            <a:off x="1525678" y="4911343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2" name="Shape 462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3" name="Shape 463"/>
          <p:cNvSpPr/>
          <p:nvPr/>
        </p:nvSpPr>
        <p:spPr>
          <a:xfrm rot="1920548">
            <a:off x="8225550" y="6252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4" name="Shape 464"/>
          <p:cNvSpPr/>
          <p:nvPr/>
        </p:nvSpPr>
        <p:spPr>
          <a:xfrm>
            <a:off x="346867" y="4064142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5" name="Shape 465"/>
          <p:cNvSpPr/>
          <p:nvPr/>
        </p:nvSpPr>
        <p:spPr>
          <a:xfrm rot="-5400000">
            <a:off x="7996280" y="3169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6" name="Shape 466"/>
          <p:cNvSpPr/>
          <p:nvPr/>
        </p:nvSpPr>
        <p:spPr>
          <a:xfrm>
            <a:off x="8801760" y="790270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7" name="Shape 467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8" name="Shape 468"/>
          <p:cNvSpPr/>
          <p:nvPr/>
        </p:nvSpPr>
        <p:spPr>
          <a:xfrm>
            <a:off x="8699345" y="1151406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4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" name="Shape 470"/>
          <p:cNvSpPr/>
          <p:nvPr/>
        </p:nvSpPr>
        <p:spPr>
          <a:xfrm>
            <a:off x="7302880" y="-294361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1" name="Shape 471"/>
          <p:cNvSpPr/>
          <p:nvPr/>
        </p:nvSpPr>
        <p:spPr>
          <a:xfrm>
            <a:off x="-35374" y="3366962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2" name="Shape 472"/>
          <p:cNvSpPr/>
          <p:nvPr/>
        </p:nvSpPr>
        <p:spPr>
          <a:xfrm>
            <a:off x="8817947" y="3439660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3" name="Shape 473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4" name="Shape 474"/>
          <p:cNvSpPr/>
          <p:nvPr/>
        </p:nvSpPr>
        <p:spPr>
          <a:xfrm>
            <a:off x="8360954" y="450691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5" name="Shape 475"/>
          <p:cNvSpPr/>
          <p:nvPr/>
        </p:nvSpPr>
        <p:spPr>
          <a:xfrm>
            <a:off x="-77078" y="1488018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6" name="Shape 476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7" name="Shape 477"/>
          <p:cNvSpPr/>
          <p:nvPr/>
        </p:nvSpPr>
        <p:spPr>
          <a:xfrm>
            <a:off x="8052577" y="413232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8" name="Shape 478"/>
          <p:cNvSpPr/>
          <p:nvPr/>
        </p:nvSpPr>
        <p:spPr>
          <a:xfrm>
            <a:off x="7430898" y="4873170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9" name="Shape 479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0" name="Shape 480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1" name="Shape 481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2" name="Shape 482"/>
          <p:cNvSpPr/>
          <p:nvPr/>
        </p:nvSpPr>
        <p:spPr>
          <a:xfrm>
            <a:off x="8963978" y="1338718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3" name="Shape 483"/>
          <p:cNvSpPr/>
          <p:nvPr/>
        </p:nvSpPr>
        <p:spPr>
          <a:xfrm rot="-2426120">
            <a:off x="7110131" y="4877011"/>
            <a:ext cx="279909" cy="357971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4" name="Shape 484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5" name="Shape 485"/>
          <p:cNvSpPr/>
          <p:nvPr/>
        </p:nvSpPr>
        <p:spPr>
          <a:xfrm>
            <a:off x="8797587" y="3078732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6" name="Shape 486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7" name="Shape 487"/>
          <p:cNvSpPr/>
          <p:nvPr/>
        </p:nvSpPr>
        <p:spPr>
          <a:xfrm>
            <a:off x="346877" y="6086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8" name="Shape 488"/>
          <p:cNvSpPr/>
          <p:nvPr/>
        </p:nvSpPr>
        <p:spPr>
          <a:xfrm>
            <a:off x="645010" y="355961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9" name="Shape 489"/>
          <p:cNvSpPr/>
          <p:nvPr/>
        </p:nvSpPr>
        <p:spPr>
          <a:xfrm>
            <a:off x="8318810" y="-29822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0" name="Shape 490"/>
          <p:cNvSpPr/>
          <p:nvPr/>
        </p:nvSpPr>
        <p:spPr>
          <a:xfrm>
            <a:off x="-7" y="101336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1" name="Shape 491"/>
          <p:cNvSpPr/>
          <p:nvPr/>
        </p:nvSpPr>
        <p:spPr>
          <a:xfrm>
            <a:off x="8699356" y="17911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2" name="Shape 492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3" name="Shape 493"/>
          <p:cNvSpPr/>
          <p:nvPr/>
        </p:nvSpPr>
        <p:spPr>
          <a:xfrm>
            <a:off x="258966" y="-86251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4" name="Shape 494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5" name="Shape 495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6" name="Shape 496"/>
          <p:cNvSpPr/>
          <p:nvPr/>
        </p:nvSpPr>
        <p:spPr>
          <a:xfrm>
            <a:off x="-243127" y="5420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7" name="Shape 497"/>
          <p:cNvSpPr/>
          <p:nvPr/>
        </p:nvSpPr>
        <p:spPr>
          <a:xfrm>
            <a:off x="7842052" y="-100873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8" name="Shape 498"/>
          <p:cNvSpPr/>
          <p:nvPr/>
        </p:nvSpPr>
        <p:spPr>
          <a:xfrm>
            <a:off x="-38626" y="579045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9" name="Shape 499"/>
          <p:cNvSpPr/>
          <p:nvPr/>
        </p:nvSpPr>
        <p:spPr>
          <a:xfrm>
            <a:off x="1403775" y="11500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0" name="Shape 500"/>
          <p:cNvSpPr/>
          <p:nvPr/>
        </p:nvSpPr>
        <p:spPr>
          <a:xfrm>
            <a:off x="955989" y="-57166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1" name="Shape 501"/>
          <p:cNvSpPr/>
          <p:nvPr/>
        </p:nvSpPr>
        <p:spPr>
          <a:xfrm>
            <a:off x="1333293" y="4678454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2" name="Shape 502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3" name="Shape 503"/>
          <p:cNvSpPr/>
          <p:nvPr/>
        </p:nvSpPr>
        <p:spPr>
          <a:xfrm>
            <a:off x="1525678" y="4911343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4" name="Shape 504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5" name="Shape 505"/>
          <p:cNvSpPr/>
          <p:nvPr/>
        </p:nvSpPr>
        <p:spPr>
          <a:xfrm rot="1920548">
            <a:off x="8225550" y="6252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6" name="Shape 506"/>
          <p:cNvSpPr/>
          <p:nvPr/>
        </p:nvSpPr>
        <p:spPr>
          <a:xfrm>
            <a:off x="346867" y="4064142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7" name="Shape 507"/>
          <p:cNvSpPr/>
          <p:nvPr/>
        </p:nvSpPr>
        <p:spPr>
          <a:xfrm rot="-5400000">
            <a:off x="7996280" y="3169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8" name="Shape 508"/>
          <p:cNvSpPr/>
          <p:nvPr/>
        </p:nvSpPr>
        <p:spPr>
          <a:xfrm>
            <a:off x="8801760" y="790270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9" name="Shape 509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10" name="Shape 510"/>
          <p:cNvSpPr/>
          <p:nvPr/>
        </p:nvSpPr>
        <p:spPr>
          <a:xfrm>
            <a:off x="8699345" y="1151406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Shape 6"/>
          <p:cNvGrpSpPr/>
          <p:nvPr userDrawn="1"/>
        </p:nvGrpSpPr>
        <p:grpSpPr>
          <a:xfrm>
            <a:off x="-6" y="-23"/>
            <a:ext cx="9143797" cy="5143377"/>
            <a:chOff x="239950" y="872550"/>
            <a:chExt cx="7042900" cy="3961625"/>
          </a:xfrm>
        </p:grpSpPr>
        <p:sp>
          <p:nvSpPr>
            <p:cNvPr id="7" name="Shape 7"/>
            <p:cNvSpPr/>
            <p:nvPr/>
          </p:nvSpPr>
          <p:spPr>
            <a:xfrm>
              <a:off x="239950" y="872550"/>
              <a:ext cx="7042900" cy="3961625"/>
            </a:xfrm>
            <a:custGeom>
              <a:avLst/>
              <a:gdLst/>
              <a:ahLst/>
              <a:cxnLst/>
              <a:rect l="0" t="0" r="0" b="0"/>
              <a:pathLst>
                <a:path w="281716" h="158465" fill="none" extrusionOk="0">
                  <a:moveTo>
                    <a:pt x="0" y="0"/>
                  </a:moveTo>
                  <a:lnTo>
                    <a:pt x="281715" y="0"/>
                  </a:lnTo>
                  <a:lnTo>
                    <a:pt x="281715" y="158464"/>
                  </a:lnTo>
                  <a:lnTo>
                    <a:pt x="0" y="15846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" name="Shape 8"/>
            <p:cNvSpPr/>
            <p:nvPr/>
          </p:nvSpPr>
          <p:spPr>
            <a:xfrm>
              <a:off x="239950" y="47617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" name="Shape 9"/>
            <p:cNvSpPr/>
            <p:nvPr/>
          </p:nvSpPr>
          <p:spPr>
            <a:xfrm>
              <a:off x="239950" y="46901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" name="Shape 10"/>
            <p:cNvSpPr/>
            <p:nvPr/>
          </p:nvSpPr>
          <p:spPr>
            <a:xfrm>
              <a:off x="239950" y="46177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" name="Shape 11"/>
            <p:cNvSpPr/>
            <p:nvPr/>
          </p:nvSpPr>
          <p:spPr>
            <a:xfrm>
              <a:off x="239950" y="45462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" name="Shape 12"/>
            <p:cNvSpPr/>
            <p:nvPr/>
          </p:nvSpPr>
          <p:spPr>
            <a:xfrm>
              <a:off x="239950" y="44737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" name="Shape 13"/>
            <p:cNvSpPr/>
            <p:nvPr/>
          </p:nvSpPr>
          <p:spPr>
            <a:xfrm>
              <a:off x="239950" y="44022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" name="Shape 14"/>
            <p:cNvSpPr/>
            <p:nvPr/>
          </p:nvSpPr>
          <p:spPr>
            <a:xfrm>
              <a:off x="239950" y="43297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" name="Shape 15"/>
            <p:cNvSpPr/>
            <p:nvPr/>
          </p:nvSpPr>
          <p:spPr>
            <a:xfrm>
              <a:off x="239950" y="42582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6" name="Shape 16"/>
            <p:cNvSpPr/>
            <p:nvPr/>
          </p:nvSpPr>
          <p:spPr>
            <a:xfrm>
              <a:off x="239950" y="41858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" name="Shape 17"/>
            <p:cNvSpPr/>
            <p:nvPr/>
          </p:nvSpPr>
          <p:spPr>
            <a:xfrm>
              <a:off x="239950" y="41142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8" name="Shape 18"/>
            <p:cNvSpPr/>
            <p:nvPr/>
          </p:nvSpPr>
          <p:spPr>
            <a:xfrm>
              <a:off x="239950" y="40418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" name="Shape 19"/>
            <p:cNvSpPr/>
            <p:nvPr/>
          </p:nvSpPr>
          <p:spPr>
            <a:xfrm>
              <a:off x="239950" y="39693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" name="Shape 20"/>
            <p:cNvSpPr/>
            <p:nvPr/>
          </p:nvSpPr>
          <p:spPr>
            <a:xfrm>
              <a:off x="239950" y="38978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1" name="Shape 21"/>
            <p:cNvSpPr/>
            <p:nvPr/>
          </p:nvSpPr>
          <p:spPr>
            <a:xfrm>
              <a:off x="239950" y="38254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2" name="Shape 22"/>
            <p:cNvSpPr/>
            <p:nvPr/>
          </p:nvSpPr>
          <p:spPr>
            <a:xfrm>
              <a:off x="239950" y="37538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3" name="Shape 23"/>
            <p:cNvSpPr/>
            <p:nvPr/>
          </p:nvSpPr>
          <p:spPr>
            <a:xfrm>
              <a:off x="239950" y="36814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4" name="Shape 24"/>
            <p:cNvSpPr/>
            <p:nvPr/>
          </p:nvSpPr>
          <p:spPr>
            <a:xfrm>
              <a:off x="239950" y="36099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25"/>
            <p:cNvSpPr/>
            <p:nvPr/>
          </p:nvSpPr>
          <p:spPr>
            <a:xfrm>
              <a:off x="239950" y="35374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26"/>
            <p:cNvSpPr/>
            <p:nvPr/>
          </p:nvSpPr>
          <p:spPr>
            <a:xfrm>
              <a:off x="239950" y="34659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27"/>
            <p:cNvSpPr/>
            <p:nvPr/>
          </p:nvSpPr>
          <p:spPr>
            <a:xfrm>
              <a:off x="239950" y="33934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28"/>
            <p:cNvSpPr/>
            <p:nvPr/>
          </p:nvSpPr>
          <p:spPr>
            <a:xfrm>
              <a:off x="239950" y="33219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9"/>
            <p:cNvSpPr/>
            <p:nvPr/>
          </p:nvSpPr>
          <p:spPr>
            <a:xfrm>
              <a:off x="239950" y="32495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30"/>
            <p:cNvSpPr/>
            <p:nvPr/>
          </p:nvSpPr>
          <p:spPr>
            <a:xfrm>
              <a:off x="239950" y="31770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31"/>
            <p:cNvSpPr/>
            <p:nvPr/>
          </p:nvSpPr>
          <p:spPr>
            <a:xfrm>
              <a:off x="239950" y="31055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32"/>
            <p:cNvSpPr/>
            <p:nvPr/>
          </p:nvSpPr>
          <p:spPr>
            <a:xfrm>
              <a:off x="239950" y="3033100"/>
              <a:ext cx="7042900" cy="0"/>
            </a:xfrm>
            <a:custGeom>
              <a:avLst/>
              <a:gdLst/>
              <a:ahLst/>
              <a:cxnLst/>
              <a:rect l="0" t="0" r="0" b="0"/>
              <a:pathLst>
                <a:path w="281716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33"/>
            <p:cNvSpPr/>
            <p:nvPr/>
          </p:nvSpPr>
          <p:spPr>
            <a:xfrm>
              <a:off x="239950" y="29615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34"/>
            <p:cNvSpPr/>
            <p:nvPr/>
          </p:nvSpPr>
          <p:spPr>
            <a:xfrm>
              <a:off x="239950" y="28891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35"/>
            <p:cNvSpPr/>
            <p:nvPr/>
          </p:nvSpPr>
          <p:spPr>
            <a:xfrm>
              <a:off x="239950" y="28175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36"/>
            <p:cNvSpPr/>
            <p:nvPr/>
          </p:nvSpPr>
          <p:spPr>
            <a:xfrm>
              <a:off x="239950" y="27451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37"/>
            <p:cNvSpPr/>
            <p:nvPr/>
          </p:nvSpPr>
          <p:spPr>
            <a:xfrm>
              <a:off x="239950" y="26736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" name="Shape 38"/>
            <p:cNvSpPr/>
            <p:nvPr/>
          </p:nvSpPr>
          <p:spPr>
            <a:xfrm>
              <a:off x="239950" y="26011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" name="Shape 39"/>
            <p:cNvSpPr/>
            <p:nvPr/>
          </p:nvSpPr>
          <p:spPr>
            <a:xfrm>
              <a:off x="239950" y="25296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" name="Shape 40"/>
            <p:cNvSpPr/>
            <p:nvPr/>
          </p:nvSpPr>
          <p:spPr>
            <a:xfrm>
              <a:off x="239950" y="24572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" name="Shape 41"/>
            <p:cNvSpPr/>
            <p:nvPr/>
          </p:nvSpPr>
          <p:spPr>
            <a:xfrm>
              <a:off x="239950" y="23847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" name="Shape 42"/>
            <p:cNvSpPr/>
            <p:nvPr/>
          </p:nvSpPr>
          <p:spPr>
            <a:xfrm>
              <a:off x="239950" y="23132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3" name="Shape 43"/>
            <p:cNvSpPr/>
            <p:nvPr/>
          </p:nvSpPr>
          <p:spPr>
            <a:xfrm>
              <a:off x="239950" y="22407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4" name="Shape 44"/>
            <p:cNvSpPr/>
            <p:nvPr/>
          </p:nvSpPr>
          <p:spPr>
            <a:xfrm>
              <a:off x="239950" y="21692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5" name="Shape 45"/>
            <p:cNvSpPr/>
            <p:nvPr/>
          </p:nvSpPr>
          <p:spPr>
            <a:xfrm>
              <a:off x="239950" y="20968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6" name="Shape 46"/>
            <p:cNvSpPr/>
            <p:nvPr/>
          </p:nvSpPr>
          <p:spPr>
            <a:xfrm>
              <a:off x="239950" y="20252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7" name="Shape 47"/>
            <p:cNvSpPr/>
            <p:nvPr/>
          </p:nvSpPr>
          <p:spPr>
            <a:xfrm>
              <a:off x="239950" y="19528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9" name="Shape 49"/>
            <p:cNvSpPr/>
            <p:nvPr/>
          </p:nvSpPr>
          <p:spPr>
            <a:xfrm>
              <a:off x="239950" y="18088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" name="Shape 50"/>
            <p:cNvSpPr/>
            <p:nvPr/>
          </p:nvSpPr>
          <p:spPr>
            <a:xfrm>
              <a:off x="239950" y="17373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" name="Shape 51"/>
            <p:cNvSpPr/>
            <p:nvPr/>
          </p:nvSpPr>
          <p:spPr>
            <a:xfrm>
              <a:off x="239950" y="16648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" name="Shape 52"/>
            <p:cNvSpPr/>
            <p:nvPr/>
          </p:nvSpPr>
          <p:spPr>
            <a:xfrm>
              <a:off x="239950" y="15924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3" name="Shape 53"/>
            <p:cNvSpPr/>
            <p:nvPr/>
          </p:nvSpPr>
          <p:spPr>
            <a:xfrm>
              <a:off x="239950" y="15209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" name="Shape 54"/>
            <p:cNvSpPr/>
            <p:nvPr/>
          </p:nvSpPr>
          <p:spPr>
            <a:xfrm>
              <a:off x="239950" y="14484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" name="Shape 55"/>
            <p:cNvSpPr/>
            <p:nvPr/>
          </p:nvSpPr>
          <p:spPr>
            <a:xfrm>
              <a:off x="239950" y="13769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" name="Shape 56"/>
            <p:cNvSpPr/>
            <p:nvPr/>
          </p:nvSpPr>
          <p:spPr>
            <a:xfrm>
              <a:off x="239950" y="13044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7" name="Shape 57"/>
            <p:cNvSpPr/>
            <p:nvPr/>
          </p:nvSpPr>
          <p:spPr>
            <a:xfrm>
              <a:off x="239950" y="12329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8" name="Shape 58"/>
            <p:cNvSpPr/>
            <p:nvPr/>
          </p:nvSpPr>
          <p:spPr>
            <a:xfrm>
              <a:off x="239950" y="11605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0" name="Shape 60"/>
            <p:cNvSpPr/>
            <p:nvPr/>
          </p:nvSpPr>
          <p:spPr>
            <a:xfrm>
              <a:off x="239950" y="10165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" name="Shape 61"/>
            <p:cNvSpPr/>
            <p:nvPr/>
          </p:nvSpPr>
          <p:spPr>
            <a:xfrm>
              <a:off x="239950" y="9450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" name="Shape 62"/>
            <p:cNvSpPr/>
            <p:nvPr/>
          </p:nvSpPr>
          <p:spPr>
            <a:xfrm>
              <a:off x="7210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" name="Shape 63"/>
            <p:cNvSpPr/>
            <p:nvPr/>
          </p:nvSpPr>
          <p:spPr>
            <a:xfrm>
              <a:off x="7137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4" name="Shape 64"/>
            <p:cNvSpPr/>
            <p:nvPr/>
          </p:nvSpPr>
          <p:spPr>
            <a:xfrm>
              <a:off x="70645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5" name="Shape 65"/>
            <p:cNvSpPr/>
            <p:nvPr/>
          </p:nvSpPr>
          <p:spPr>
            <a:xfrm>
              <a:off x="69921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6" name="Shape 66"/>
            <p:cNvSpPr/>
            <p:nvPr/>
          </p:nvSpPr>
          <p:spPr>
            <a:xfrm>
              <a:off x="69196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7" name="Shape 67"/>
            <p:cNvSpPr/>
            <p:nvPr/>
          </p:nvSpPr>
          <p:spPr>
            <a:xfrm>
              <a:off x="68472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8" name="Shape 68"/>
            <p:cNvSpPr/>
            <p:nvPr/>
          </p:nvSpPr>
          <p:spPr>
            <a:xfrm>
              <a:off x="6774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9" name="Shape 69"/>
            <p:cNvSpPr/>
            <p:nvPr/>
          </p:nvSpPr>
          <p:spPr>
            <a:xfrm>
              <a:off x="6702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0" name="Shape 70"/>
            <p:cNvSpPr/>
            <p:nvPr/>
          </p:nvSpPr>
          <p:spPr>
            <a:xfrm>
              <a:off x="66289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1" name="Shape 71"/>
            <p:cNvSpPr/>
            <p:nvPr/>
          </p:nvSpPr>
          <p:spPr>
            <a:xfrm>
              <a:off x="65565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2" name="Shape 72"/>
            <p:cNvSpPr/>
            <p:nvPr/>
          </p:nvSpPr>
          <p:spPr>
            <a:xfrm>
              <a:off x="64840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3" name="Shape 73"/>
            <p:cNvSpPr/>
            <p:nvPr/>
          </p:nvSpPr>
          <p:spPr>
            <a:xfrm>
              <a:off x="64116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4" name="Shape 74"/>
            <p:cNvSpPr/>
            <p:nvPr/>
          </p:nvSpPr>
          <p:spPr>
            <a:xfrm>
              <a:off x="63391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5" name="Shape 75"/>
            <p:cNvSpPr/>
            <p:nvPr/>
          </p:nvSpPr>
          <p:spPr>
            <a:xfrm>
              <a:off x="62667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6" name="Shape 76"/>
            <p:cNvSpPr/>
            <p:nvPr/>
          </p:nvSpPr>
          <p:spPr>
            <a:xfrm>
              <a:off x="6193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7" name="Shape 77"/>
            <p:cNvSpPr/>
            <p:nvPr/>
          </p:nvSpPr>
          <p:spPr>
            <a:xfrm>
              <a:off x="6120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8" name="Shape 78"/>
            <p:cNvSpPr/>
            <p:nvPr/>
          </p:nvSpPr>
          <p:spPr>
            <a:xfrm>
              <a:off x="60484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9" name="Shape 79"/>
            <p:cNvSpPr/>
            <p:nvPr/>
          </p:nvSpPr>
          <p:spPr>
            <a:xfrm>
              <a:off x="59760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0" name="Shape 80"/>
            <p:cNvSpPr/>
            <p:nvPr/>
          </p:nvSpPr>
          <p:spPr>
            <a:xfrm>
              <a:off x="59036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1" name="Shape 81"/>
            <p:cNvSpPr/>
            <p:nvPr/>
          </p:nvSpPr>
          <p:spPr>
            <a:xfrm>
              <a:off x="58302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2" name="Shape 82"/>
            <p:cNvSpPr/>
            <p:nvPr/>
          </p:nvSpPr>
          <p:spPr>
            <a:xfrm>
              <a:off x="5757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3" name="Shape 83"/>
            <p:cNvSpPr/>
            <p:nvPr/>
          </p:nvSpPr>
          <p:spPr>
            <a:xfrm>
              <a:off x="5685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4" name="Shape 84"/>
            <p:cNvSpPr/>
            <p:nvPr/>
          </p:nvSpPr>
          <p:spPr>
            <a:xfrm>
              <a:off x="56129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" name="Shape 85"/>
            <p:cNvSpPr/>
            <p:nvPr/>
          </p:nvSpPr>
          <p:spPr>
            <a:xfrm>
              <a:off x="55404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" name="Shape 86"/>
            <p:cNvSpPr/>
            <p:nvPr/>
          </p:nvSpPr>
          <p:spPr>
            <a:xfrm>
              <a:off x="54680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7" name="Shape 87"/>
            <p:cNvSpPr/>
            <p:nvPr/>
          </p:nvSpPr>
          <p:spPr>
            <a:xfrm>
              <a:off x="53946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8" name="Shape 88"/>
            <p:cNvSpPr/>
            <p:nvPr/>
          </p:nvSpPr>
          <p:spPr>
            <a:xfrm>
              <a:off x="53222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9" name="Shape 89"/>
            <p:cNvSpPr/>
            <p:nvPr/>
          </p:nvSpPr>
          <p:spPr>
            <a:xfrm>
              <a:off x="52497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0" name="Shape 90"/>
            <p:cNvSpPr/>
            <p:nvPr/>
          </p:nvSpPr>
          <p:spPr>
            <a:xfrm>
              <a:off x="51773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1" name="Shape 91"/>
            <p:cNvSpPr/>
            <p:nvPr/>
          </p:nvSpPr>
          <p:spPr>
            <a:xfrm>
              <a:off x="5104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2" name="Shape 92"/>
            <p:cNvSpPr/>
            <p:nvPr/>
          </p:nvSpPr>
          <p:spPr>
            <a:xfrm>
              <a:off x="5032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3" name="Shape 93"/>
            <p:cNvSpPr/>
            <p:nvPr/>
          </p:nvSpPr>
          <p:spPr>
            <a:xfrm>
              <a:off x="49590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4" name="Shape 94"/>
            <p:cNvSpPr/>
            <p:nvPr/>
          </p:nvSpPr>
          <p:spPr>
            <a:xfrm>
              <a:off x="48866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5" name="Shape 95"/>
            <p:cNvSpPr/>
            <p:nvPr/>
          </p:nvSpPr>
          <p:spPr>
            <a:xfrm>
              <a:off x="48141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6" name="Shape 96"/>
            <p:cNvSpPr/>
            <p:nvPr/>
          </p:nvSpPr>
          <p:spPr>
            <a:xfrm>
              <a:off x="47417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7" name="Shape 97"/>
            <p:cNvSpPr/>
            <p:nvPr/>
          </p:nvSpPr>
          <p:spPr>
            <a:xfrm>
              <a:off x="46692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8" name="Shape 98"/>
            <p:cNvSpPr/>
            <p:nvPr/>
          </p:nvSpPr>
          <p:spPr>
            <a:xfrm>
              <a:off x="45968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9" name="Shape 99"/>
            <p:cNvSpPr/>
            <p:nvPr/>
          </p:nvSpPr>
          <p:spPr>
            <a:xfrm>
              <a:off x="45234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0" name="Shape 100"/>
            <p:cNvSpPr/>
            <p:nvPr/>
          </p:nvSpPr>
          <p:spPr>
            <a:xfrm>
              <a:off x="44510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1" name="Shape 101"/>
            <p:cNvSpPr/>
            <p:nvPr/>
          </p:nvSpPr>
          <p:spPr>
            <a:xfrm>
              <a:off x="43785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2" name="Shape 102"/>
            <p:cNvSpPr/>
            <p:nvPr/>
          </p:nvSpPr>
          <p:spPr>
            <a:xfrm>
              <a:off x="43061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3" name="Shape 103"/>
            <p:cNvSpPr/>
            <p:nvPr/>
          </p:nvSpPr>
          <p:spPr>
            <a:xfrm>
              <a:off x="42336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4" name="Shape 104"/>
            <p:cNvSpPr/>
            <p:nvPr/>
          </p:nvSpPr>
          <p:spPr>
            <a:xfrm>
              <a:off x="41603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5" name="Shape 105"/>
            <p:cNvSpPr/>
            <p:nvPr/>
          </p:nvSpPr>
          <p:spPr>
            <a:xfrm>
              <a:off x="4087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6" name="Shape 106"/>
            <p:cNvSpPr/>
            <p:nvPr/>
          </p:nvSpPr>
          <p:spPr>
            <a:xfrm>
              <a:off x="4015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7" name="Shape 107"/>
            <p:cNvSpPr/>
            <p:nvPr/>
          </p:nvSpPr>
          <p:spPr>
            <a:xfrm>
              <a:off x="39429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8" name="Shape 108"/>
            <p:cNvSpPr/>
            <p:nvPr/>
          </p:nvSpPr>
          <p:spPr>
            <a:xfrm>
              <a:off x="38705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9" name="Shape 109"/>
            <p:cNvSpPr/>
            <p:nvPr/>
          </p:nvSpPr>
          <p:spPr>
            <a:xfrm>
              <a:off x="37980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0" name="Shape 110"/>
            <p:cNvSpPr/>
            <p:nvPr/>
          </p:nvSpPr>
          <p:spPr>
            <a:xfrm>
              <a:off x="37247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1" name="Shape 111"/>
            <p:cNvSpPr/>
            <p:nvPr/>
          </p:nvSpPr>
          <p:spPr>
            <a:xfrm>
              <a:off x="36522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2" name="Shape 112"/>
            <p:cNvSpPr/>
            <p:nvPr/>
          </p:nvSpPr>
          <p:spPr>
            <a:xfrm>
              <a:off x="35798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3" name="Shape 113"/>
            <p:cNvSpPr/>
            <p:nvPr/>
          </p:nvSpPr>
          <p:spPr>
            <a:xfrm>
              <a:off x="3507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4" name="Shape 114"/>
            <p:cNvSpPr/>
            <p:nvPr/>
          </p:nvSpPr>
          <p:spPr>
            <a:xfrm>
              <a:off x="3434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5" name="Shape 115"/>
            <p:cNvSpPr/>
            <p:nvPr/>
          </p:nvSpPr>
          <p:spPr>
            <a:xfrm>
              <a:off x="33624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6" name="Shape 116"/>
            <p:cNvSpPr/>
            <p:nvPr/>
          </p:nvSpPr>
          <p:spPr>
            <a:xfrm>
              <a:off x="32891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7" name="Shape 117"/>
            <p:cNvSpPr/>
            <p:nvPr/>
          </p:nvSpPr>
          <p:spPr>
            <a:xfrm>
              <a:off x="32166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8" name="Shape 118"/>
            <p:cNvSpPr/>
            <p:nvPr/>
          </p:nvSpPr>
          <p:spPr>
            <a:xfrm>
              <a:off x="31442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9" name="Shape 119"/>
            <p:cNvSpPr/>
            <p:nvPr/>
          </p:nvSpPr>
          <p:spPr>
            <a:xfrm>
              <a:off x="3071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0" name="Shape 120"/>
            <p:cNvSpPr/>
            <p:nvPr/>
          </p:nvSpPr>
          <p:spPr>
            <a:xfrm>
              <a:off x="2999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1" name="Shape 121"/>
            <p:cNvSpPr/>
            <p:nvPr/>
          </p:nvSpPr>
          <p:spPr>
            <a:xfrm>
              <a:off x="29259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2" name="Shape 122"/>
            <p:cNvSpPr/>
            <p:nvPr/>
          </p:nvSpPr>
          <p:spPr>
            <a:xfrm>
              <a:off x="28535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3" name="Shape 123"/>
            <p:cNvSpPr/>
            <p:nvPr/>
          </p:nvSpPr>
          <p:spPr>
            <a:xfrm>
              <a:off x="27810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4" name="Shape 124"/>
            <p:cNvSpPr/>
            <p:nvPr/>
          </p:nvSpPr>
          <p:spPr>
            <a:xfrm>
              <a:off x="27086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5" name="Shape 125"/>
            <p:cNvSpPr/>
            <p:nvPr/>
          </p:nvSpPr>
          <p:spPr>
            <a:xfrm>
              <a:off x="26361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6" name="Shape 126"/>
            <p:cNvSpPr/>
            <p:nvPr/>
          </p:nvSpPr>
          <p:spPr>
            <a:xfrm>
              <a:off x="25637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7" name="Shape 127"/>
            <p:cNvSpPr/>
            <p:nvPr/>
          </p:nvSpPr>
          <p:spPr>
            <a:xfrm>
              <a:off x="2490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8" name="Shape 128"/>
            <p:cNvSpPr/>
            <p:nvPr/>
          </p:nvSpPr>
          <p:spPr>
            <a:xfrm>
              <a:off x="2417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9" name="Shape 129"/>
            <p:cNvSpPr/>
            <p:nvPr/>
          </p:nvSpPr>
          <p:spPr>
            <a:xfrm>
              <a:off x="23454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0" name="Shape 130"/>
            <p:cNvSpPr/>
            <p:nvPr/>
          </p:nvSpPr>
          <p:spPr>
            <a:xfrm>
              <a:off x="22730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1" name="Shape 131"/>
            <p:cNvSpPr/>
            <p:nvPr/>
          </p:nvSpPr>
          <p:spPr>
            <a:xfrm>
              <a:off x="22005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2" name="Shape 132"/>
            <p:cNvSpPr/>
            <p:nvPr/>
          </p:nvSpPr>
          <p:spPr>
            <a:xfrm>
              <a:off x="21281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3" name="Shape 133"/>
            <p:cNvSpPr/>
            <p:nvPr/>
          </p:nvSpPr>
          <p:spPr>
            <a:xfrm>
              <a:off x="2054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4" name="Shape 134"/>
            <p:cNvSpPr/>
            <p:nvPr/>
          </p:nvSpPr>
          <p:spPr>
            <a:xfrm>
              <a:off x="1982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5" name="Shape 135"/>
            <p:cNvSpPr/>
            <p:nvPr/>
          </p:nvSpPr>
          <p:spPr>
            <a:xfrm>
              <a:off x="19098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6" name="Shape 136"/>
            <p:cNvSpPr/>
            <p:nvPr/>
          </p:nvSpPr>
          <p:spPr>
            <a:xfrm>
              <a:off x="18374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7" name="Shape 137"/>
            <p:cNvSpPr/>
            <p:nvPr/>
          </p:nvSpPr>
          <p:spPr>
            <a:xfrm>
              <a:off x="17649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8" name="Shape 138"/>
            <p:cNvSpPr/>
            <p:nvPr/>
          </p:nvSpPr>
          <p:spPr>
            <a:xfrm>
              <a:off x="16925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9" name="Shape 139"/>
            <p:cNvSpPr/>
            <p:nvPr/>
          </p:nvSpPr>
          <p:spPr>
            <a:xfrm>
              <a:off x="16191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0" name="Shape 140"/>
            <p:cNvSpPr/>
            <p:nvPr/>
          </p:nvSpPr>
          <p:spPr>
            <a:xfrm>
              <a:off x="15467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1" name="Shape 141"/>
            <p:cNvSpPr/>
            <p:nvPr/>
          </p:nvSpPr>
          <p:spPr>
            <a:xfrm>
              <a:off x="14742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2" name="Shape 142"/>
            <p:cNvSpPr/>
            <p:nvPr/>
          </p:nvSpPr>
          <p:spPr>
            <a:xfrm>
              <a:off x="1401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3" name="Shape 143"/>
            <p:cNvSpPr/>
            <p:nvPr/>
          </p:nvSpPr>
          <p:spPr>
            <a:xfrm>
              <a:off x="1329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4" name="Shape 144"/>
            <p:cNvSpPr/>
            <p:nvPr/>
          </p:nvSpPr>
          <p:spPr>
            <a:xfrm>
              <a:off x="12560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5" name="Shape 145"/>
            <p:cNvSpPr/>
            <p:nvPr/>
          </p:nvSpPr>
          <p:spPr>
            <a:xfrm>
              <a:off x="11835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6" name="Shape 146"/>
            <p:cNvSpPr/>
            <p:nvPr/>
          </p:nvSpPr>
          <p:spPr>
            <a:xfrm>
              <a:off x="11111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7" name="Shape 147"/>
            <p:cNvSpPr/>
            <p:nvPr/>
          </p:nvSpPr>
          <p:spPr>
            <a:xfrm>
              <a:off x="10387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8" name="Shape 148"/>
            <p:cNvSpPr/>
            <p:nvPr/>
          </p:nvSpPr>
          <p:spPr>
            <a:xfrm>
              <a:off x="9662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9" name="Shape 149"/>
            <p:cNvSpPr/>
            <p:nvPr/>
          </p:nvSpPr>
          <p:spPr>
            <a:xfrm>
              <a:off x="8938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0" name="Shape 150"/>
            <p:cNvSpPr/>
            <p:nvPr/>
          </p:nvSpPr>
          <p:spPr>
            <a:xfrm>
              <a:off x="8204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1" name="Shape 151"/>
            <p:cNvSpPr/>
            <p:nvPr/>
          </p:nvSpPr>
          <p:spPr>
            <a:xfrm>
              <a:off x="7479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2" name="Shape 152"/>
            <p:cNvSpPr/>
            <p:nvPr/>
          </p:nvSpPr>
          <p:spPr>
            <a:xfrm>
              <a:off x="6755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3" name="Shape 153"/>
            <p:cNvSpPr/>
            <p:nvPr/>
          </p:nvSpPr>
          <p:spPr>
            <a:xfrm>
              <a:off x="6031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4" name="Shape 154"/>
            <p:cNvSpPr/>
            <p:nvPr/>
          </p:nvSpPr>
          <p:spPr>
            <a:xfrm>
              <a:off x="5306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5" name="Shape 155"/>
            <p:cNvSpPr/>
            <p:nvPr/>
          </p:nvSpPr>
          <p:spPr>
            <a:xfrm>
              <a:off x="4582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6" name="Shape 156"/>
            <p:cNvSpPr/>
            <p:nvPr/>
          </p:nvSpPr>
          <p:spPr>
            <a:xfrm>
              <a:off x="384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7" name="Shape 157"/>
            <p:cNvSpPr/>
            <p:nvPr/>
          </p:nvSpPr>
          <p:spPr>
            <a:xfrm>
              <a:off x="312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158" name="Shape 158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791700" cy="8574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1pPr>
            <a:lvl2pPr lvl="1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2pPr>
            <a:lvl3pPr lvl="2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3pPr>
            <a:lvl4pPr lvl="3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4pPr>
            <a:lvl5pPr lvl="4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5pPr>
            <a:lvl6pPr lvl="5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6pPr>
            <a:lvl7pPr lvl="6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7pPr>
            <a:lvl8pPr lvl="7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8pPr>
            <a:lvl9pPr lvl="8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9pPr>
          </a:lstStyle>
          <a:p>
            <a:endParaRPr/>
          </a:p>
        </p:txBody>
      </p:sp>
      <p:sp>
        <p:nvSpPr>
          <p:cNvPr id="159" name="Shape 159"/>
          <p:cNvSpPr txBox="1">
            <a:spLocks noGrp="1"/>
          </p:cNvSpPr>
          <p:nvPr>
            <p:ph type="body" idx="1"/>
          </p:nvPr>
        </p:nvSpPr>
        <p:spPr>
          <a:xfrm>
            <a:off x="747925" y="1314900"/>
            <a:ext cx="6791700" cy="3610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600"/>
              </a:spcBef>
              <a:buClr>
                <a:srgbClr val="3D4965"/>
              </a:buClr>
              <a:buSzPct val="100000"/>
              <a:buFont typeface="Dosis"/>
              <a:buChar char="✘"/>
              <a:defRPr sz="26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1pPr>
            <a:lvl2pPr lvl="1">
              <a:spcBef>
                <a:spcPts val="480"/>
              </a:spcBef>
              <a:buClr>
                <a:srgbClr val="3D4965"/>
              </a:buClr>
              <a:buSzPct val="100000"/>
              <a:buFont typeface="Dosis"/>
              <a:buChar char="✗"/>
              <a:defRPr sz="20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2pPr>
            <a:lvl3pPr lvl="2">
              <a:spcBef>
                <a:spcPts val="480"/>
              </a:spcBef>
              <a:buClr>
                <a:srgbClr val="3D4965"/>
              </a:buClr>
              <a:buSzPct val="100000"/>
              <a:buFont typeface="Dosis"/>
              <a:defRPr sz="20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3pPr>
            <a:lvl4pPr lvl="3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4pPr>
            <a:lvl5pPr lvl="4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5pPr>
            <a:lvl6pPr lvl="5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6pPr>
            <a:lvl7pPr lvl="6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7pPr>
            <a:lvl8pPr lvl="7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8pPr>
            <a:lvl9pPr lvl="8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</p:sldLayoutIdLst>
  <p:timing>
    <p:tnLst>
      <p:par>
        <p:cTn id="1" dur="indefinite" restart="never" nodeType="tmRoot"/>
      </p:par>
    </p:tnLst>
  </p:timing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.jp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package" Target="../embeddings/Microsoft_Visio_Drawing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2530450" y="148801"/>
            <a:ext cx="5709783" cy="1159799"/>
          </a:xfrm>
        </p:spPr>
        <p:txBody>
          <a:bodyPr/>
          <a:lstStyle/>
          <a:p>
            <a:pPr algn="ctr"/>
            <a:r>
              <a:rPr lang="en-US" sz="2800" smtClean="0">
                <a:latin typeface="Tahoma" panose="020B0604030504040204" pitchFamily="34" charset="0"/>
                <a:cs typeface="Tahoma" panose="020B0604030504040204" pitchFamily="34" charset="0"/>
              </a:rPr>
              <a:t>ĐỒ ÁN TỐT NGHIỆP ĐẠI HỌC</a:t>
            </a:r>
            <a:br>
              <a:rPr lang="en-US" sz="2800" smtClean="0"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800" smtClean="0">
                <a:latin typeface="Tahoma" panose="020B0604030504040204" pitchFamily="34" charset="0"/>
                <a:cs typeface="Tahoma" panose="020B0604030504040204" pitchFamily="34" charset="0"/>
              </a:rPr>
              <a:t>CHUYÊN HÀNH CNTT</a:t>
            </a:r>
            <a:endParaRPr lang="en-US" sz="280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Subtitle 2"/>
          <p:cNvSpPr txBox="1">
            <a:spLocks/>
          </p:cNvSpPr>
          <p:nvPr/>
        </p:nvSpPr>
        <p:spPr>
          <a:xfrm>
            <a:off x="3212234" y="2187067"/>
            <a:ext cx="5755756" cy="499811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b="1" smtClean="0">
                <a:solidFill>
                  <a:srgbClr val="00B05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VHD: TS Hà Đại Dương, ThS Chu Thị Hường</a:t>
            </a:r>
          </a:p>
          <a:p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245728" y="1267496"/>
            <a:ext cx="8542516" cy="84146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7200" kern="1200" cap="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err="1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Đề</a:t>
            </a:r>
            <a: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err="1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ài</a:t>
            </a:r>
            <a: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: XÂY DỰNG HỆ THỐNG ĐĂNG KÝ THỰC HÀNH </a:t>
            </a:r>
            <a:b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PHÒNG MÁY – TRUNG TÂM MÁY TÍNH – KHOA CNTT</a:t>
            </a:r>
            <a:endParaRPr lang="en-US" sz="2400">
              <a:solidFill>
                <a:srgbClr val="00B0F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Subtitle 2"/>
          <p:cNvSpPr txBox="1">
            <a:spLocks/>
          </p:cNvSpPr>
          <p:nvPr/>
        </p:nvSpPr>
        <p:spPr>
          <a:xfrm>
            <a:off x="3212234" y="2807514"/>
            <a:ext cx="5755756" cy="15730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Font typeface="Franklin Gothic Book" panose="020B0503020102020204" pitchFamily="34" charset="0"/>
              <a:buNone/>
              <a:defRPr sz="23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9030838"/>
              </p:ext>
            </p:extLst>
          </p:nvPr>
        </p:nvGraphicFramePr>
        <p:xfrm>
          <a:off x="4943734" y="2514272"/>
          <a:ext cx="3375497" cy="14793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661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93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37665">
                <a:tc>
                  <a:txBody>
                    <a:bodyPr/>
                    <a:lstStyle/>
                    <a:p>
                      <a:pPr algn="r"/>
                      <a:r>
                        <a:rPr lang="en-US" b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SV: </a:t>
                      </a:r>
                      <a:endParaRPr lang="en-US" b="0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Lê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Tuấ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Tài</a:t>
                      </a:r>
                      <a:endParaRPr lang="en-US" b="0" baseline="0" smtClean="0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Nguyễ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Tuấ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Lộc</a:t>
                      </a:r>
                      <a:endParaRPr lang="en-US" b="0" baseline="0" smtClean="0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Nguyễ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Sơ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Tùng</a:t>
                      </a:r>
                      <a:endParaRPr lang="en-US" b="0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Lớp</a:t>
                      </a:r>
                      <a:r>
                        <a:rPr lang="en-US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:</a:t>
                      </a:r>
                      <a:r>
                        <a:rPr lang="en-US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endParaRPr lang="en-US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B2TH19A15</a:t>
                      </a:r>
                      <a:endParaRPr lang="en-US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Khóa</a:t>
                      </a:r>
                      <a:r>
                        <a:rPr lang="en-US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:</a:t>
                      </a:r>
                      <a:endParaRPr lang="en-US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19</a:t>
                      </a:r>
                      <a:endParaRPr lang="en-US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B1A642F4-6CF1-48D1-9124-E5054B97779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130" y="122514"/>
            <a:ext cx="1242262" cy="1176881"/>
          </a:xfrm>
          <a:prstGeom prst="rect">
            <a:avLst/>
          </a:prstGeom>
        </p:spPr>
      </p:pic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284270" y="130481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98915" y="1376737"/>
            <a:ext cx="870952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2108885"/>
              </p:ext>
            </p:extLst>
          </p:nvPr>
        </p:nvGraphicFramePr>
        <p:xfrm>
          <a:off x="1409700" y="1200150"/>
          <a:ext cx="5977419" cy="3943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4" name="Visio" r:id="rId3" imgW="9477354" imgH="6162584" progId="Visio.Drawing.15">
                  <p:embed/>
                </p:oleObj>
              </mc:Choice>
              <mc:Fallback>
                <p:oleObj name="Visio" r:id="rId3" imgW="9477354" imgH="616258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700" y="1200150"/>
                        <a:ext cx="5977419" cy="39433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2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3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4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21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. Biểu đồ luồng dữ liệu mức khung cảnh 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4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3161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0" y="30661"/>
            <a:ext cx="4143375" cy="664664"/>
            <a:chOff x="1296" y="1824"/>
            <a:chExt cx="2976" cy="432"/>
          </a:xfrm>
        </p:grpSpPr>
        <p:sp>
          <p:nvSpPr>
            <p:cNvPr id="3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4" name="Text Box 91"/>
            <p:cNvSpPr txBox="1">
              <a:spLocks noChangeArrowheads="1"/>
            </p:cNvSpPr>
            <p:nvPr/>
          </p:nvSpPr>
          <p:spPr bwMode="gray">
            <a:xfrm>
              <a:off x="1741" y="1926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5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6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8" name="Title 1"/>
          <p:cNvSpPr txBox="1">
            <a:spLocks/>
          </p:cNvSpPr>
          <p:nvPr/>
        </p:nvSpPr>
        <p:spPr>
          <a:xfrm>
            <a:off x="99690" y="810059"/>
            <a:ext cx="9601200" cy="115212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. Biểu đồ luồng dữ liệu </a:t>
            </a:r>
          </a:p>
          <a:p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mức đỉnh 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56314" y="30661"/>
            <a:ext cx="4610595" cy="506848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67200" y="30661"/>
            <a:ext cx="4875769" cy="5068480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1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0226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337244" y="837082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Biểu đồ luồng dữ liệu </a:t>
            </a:r>
          </a:p>
          <a:p>
            <a:r>
              <a:rPr lang="en-US" sz="24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mức dưới đỉnh </a:t>
            </a:r>
            <a:endParaRPr lang="en-US" sz="24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18384" y="1580837"/>
            <a:ext cx="3969657" cy="373744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 fontScale="77500" lnSpcReduction="2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- Biều đồ luồng dữ liệu Quản lý trang thiết bị:</a:t>
            </a:r>
          </a:p>
        </p:txBody>
      </p:sp>
      <p:grpSp>
        <p:nvGrpSpPr>
          <p:cNvPr id="9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3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4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5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45276" y="814821"/>
            <a:ext cx="5134926" cy="3976807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2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015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374101" y="852664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Biểu đồ luồng dữ liệu mức dưới đỉnh </a:t>
            </a:r>
            <a:endParaRPr lang="en-US" sz="36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195943" y="1382486"/>
            <a:ext cx="9601200" cy="50673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- Biều đồ luồng dữ liệu Quản lý lịch thực hành phòng máy:</a:t>
            </a:r>
          </a:p>
        </p:txBody>
      </p:sp>
      <p:grpSp>
        <p:nvGrpSpPr>
          <p:cNvPr id="9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4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6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2483410" y="2147829"/>
            <a:ext cx="8130580" cy="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4" name="Canvas 439"/>
          <p:cNvGrpSpPr>
            <a:grpSpLocks/>
          </p:cNvGrpSpPr>
          <p:nvPr/>
        </p:nvGrpSpPr>
        <p:grpSpPr bwMode="auto">
          <a:xfrm>
            <a:off x="1116419" y="1876302"/>
            <a:ext cx="6507212" cy="2915567"/>
            <a:chOff x="0" y="0"/>
            <a:chExt cx="62331" cy="30562"/>
          </a:xfrm>
        </p:grpSpPr>
        <p:sp>
          <p:nvSpPr>
            <p:cNvPr id="5" name="AutoShape 36"/>
            <p:cNvSpPr>
              <a:spLocks noChangeAspect="1" noChangeArrowheads="1"/>
            </p:cNvSpPr>
            <p:nvPr/>
          </p:nvSpPr>
          <p:spPr bwMode="auto">
            <a:xfrm>
              <a:off x="0" y="0"/>
              <a:ext cx="62331" cy="305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Oval 405"/>
            <p:cNvSpPr>
              <a:spLocks noChangeArrowheads="1"/>
            </p:cNvSpPr>
            <p:nvPr/>
          </p:nvSpPr>
          <p:spPr bwMode="auto">
            <a:xfrm>
              <a:off x="20605" y="844"/>
              <a:ext cx="18676" cy="572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9.1 Cập nhật trạng thái đặt lịch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Text Box 406"/>
            <p:cNvSpPr txBox="1">
              <a:spLocks noChangeArrowheads="1"/>
            </p:cNvSpPr>
            <p:nvPr/>
          </p:nvSpPr>
          <p:spPr bwMode="auto">
            <a:xfrm>
              <a:off x="51473" y="10858"/>
              <a:ext cx="5435" cy="23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bl_us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AutoShape 407"/>
            <p:cNvSpPr>
              <a:spLocks noChangeShapeType="1"/>
            </p:cNvSpPr>
            <p:nvPr/>
          </p:nvSpPr>
          <p:spPr bwMode="auto">
            <a:xfrm>
              <a:off x="49853" y="9975"/>
              <a:ext cx="8382" cy="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AutoShape 408"/>
            <p:cNvSpPr>
              <a:spLocks noChangeShapeType="1"/>
            </p:cNvSpPr>
            <p:nvPr/>
          </p:nvSpPr>
          <p:spPr bwMode="auto">
            <a:xfrm>
              <a:off x="49853" y="13989"/>
              <a:ext cx="8382" cy="1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Text Box 409"/>
            <p:cNvSpPr txBox="1">
              <a:spLocks noChangeArrowheads="1"/>
            </p:cNvSpPr>
            <p:nvPr/>
          </p:nvSpPr>
          <p:spPr bwMode="auto">
            <a:xfrm>
              <a:off x="45091" y="2647"/>
              <a:ext cx="9334" cy="23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bl_request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" name="AutoShape 410"/>
            <p:cNvSpPr>
              <a:spLocks noChangeShapeType="1"/>
            </p:cNvSpPr>
            <p:nvPr/>
          </p:nvSpPr>
          <p:spPr bwMode="auto">
            <a:xfrm flipV="1">
              <a:off x="44900" y="1771"/>
              <a:ext cx="9335" cy="2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AutoShape 411"/>
            <p:cNvSpPr>
              <a:spLocks noChangeShapeType="1"/>
            </p:cNvSpPr>
            <p:nvPr/>
          </p:nvSpPr>
          <p:spPr bwMode="auto">
            <a:xfrm>
              <a:off x="44900" y="5791"/>
              <a:ext cx="9335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Text Box 412"/>
            <p:cNvSpPr txBox="1">
              <a:spLocks noChangeArrowheads="1"/>
            </p:cNvSpPr>
            <p:nvPr/>
          </p:nvSpPr>
          <p:spPr bwMode="auto">
            <a:xfrm>
              <a:off x="0" y="2254"/>
              <a:ext cx="15652" cy="314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BPQL </a:t>
              </a: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phòng máy tính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AutoShape 413"/>
            <p:cNvSpPr>
              <a:spLocks noChangeShapeType="1"/>
            </p:cNvSpPr>
            <p:nvPr/>
          </p:nvSpPr>
          <p:spPr bwMode="auto">
            <a:xfrm>
              <a:off x="15652" y="2641"/>
              <a:ext cx="5728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AutoShape 414"/>
            <p:cNvSpPr>
              <a:spLocks noChangeShapeType="1"/>
            </p:cNvSpPr>
            <p:nvPr/>
          </p:nvSpPr>
          <p:spPr bwMode="auto">
            <a:xfrm>
              <a:off x="15551" y="4914"/>
              <a:ext cx="5727" cy="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AutoShape 415"/>
            <p:cNvSpPr>
              <a:spLocks noChangeShapeType="1"/>
            </p:cNvSpPr>
            <p:nvPr/>
          </p:nvSpPr>
          <p:spPr bwMode="auto">
            <a:xfrm>
              <a:off x="38792" y="2546"/>
              <a:ext cx="5727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Text Box 416"/>
            <p:cNvSpPr txBox="1">
              <a:spLocks noChangeArrowheads="1"/>
            </p:cNvSpPr>
            <p:nvPr/>
          </p:nvSpPr>
          <p:spPr bwMode="auto">
            <a:xfrm>
              <a:off x="12231" y="0"/>
              <a:ext cx="8762" cy="177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 mới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Text Box 417"/>
            <p:cNvSpPr txBox="1">
              <a:spLocks noChangeArrowheads="1"/>
            </p:cNvSpPr>
            <p:nvPr/>
          </p:nvSpPr>
          <p:spPr bwMode="auto">
            <a:xfrm>
              <a:off x="16611" y="5600"/>
              <a:ext cx="4096" cy="211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Kết quả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Text Box 418"/>
            <p:cNvSpPr txBox="1">
              <a:spLocks noChangeArrowheads="1"/>
            </p:cNvSpPr>
            <p:nvPr/>
          </p:nvSpPr>
          <p:spPr bwMode="auto">
            <a:xfrm>
              <a:off x="39103" y="5238"/>
              <a:ext cx="5445" cy="247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2" name="Oval 419"/>
            <p:cNvSpPr>
              <a:spLocks noChangeArrowheads="1"/>
            </p:cNvSpPr>
            <p:nvPr/>
          </p:nvSpPr>
          <p:spPr bwMode="auto">
            <a:xfrm>
              <a:off x="20986" y="17418"/>
              <a:ext cx="18676" cy="57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9.2 Xem đặt lịch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3" name="Text Box 420"/>
            <p:cNvSpPr txBox="1">
              <a:spLocks noChangeArrowheads="1"/>
            </p:cNvSpPr>
            <p:nvPr/>
          </p:nvSpPr>
          <p:spPr bwMode="auto">
            <a:xfrm>
              <a:off x="47936" y="28194"/>
              <a:ext cx="14395" cy="23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bl_schedul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" name="AutoShape 421"/>
            <p:cNvSpPr>
              <a:spLocks noChangeShapeType="1"/>
            </p:cNvSpPr>
            <p:nvPr/>
          </p:nvSpPr>
          <p:spPr bwMode="auto">
            <a:xfrm>
              <a:off x="47459" y="27311"/>
              <a:ext cx="9449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Text Box 422"/>
            <p:cNvSpPr txBox="1">
              <a:spLocks noChangeArrowheads="1"/>
            </p:cNvSpPr>
            <p:nvPr/>
          </p:nvSpPr>
          <p:spPr bwMode="auto">
            <a:xfrm>
              <a:off x="51181" y="18954"/>
              <a:ext cx="7137" cy="23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bl_clas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AutoShape 423"/>
            <p:cNvSpPr>
              <a:spLocks noChangeShapeType="1"/>
            </p:cNvSpPr>
            <p:nvPr/>
          </p:nvSpPr>
          <p:spPr bwMode="auto">
            <a:xfrm>
              <a:off x="49949" y="18072"/>
              <a:ext cx="8382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AutoShape 424"/>
            <p:cNvSpPr>
              <a:spLocks noChangeShapeType="1"/>
            </p:cNvSpPr>
            <p:nvPr/>
          </p:nvSpPr>
          <p:spPr bwMode="auto">
            <a:xfrm>
              <a:off x="49949" y="21894"/>
              <a:ext cx="8382" cy="1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AutoShape 425"/>
            <p:cNvSpPr>
              <a:spLocks noChangeShapeType="1"/>
            </p:cNvSpPr>
            <p:nvPr/>
          </p:nvSpPr>
          <p:spPr bwMode="auto">
            <a:xfrm>
              <a:off x="38792" y="4832"/>
              <a:ext cx="5727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Text Box 426"/>
            <p:cNvSpPr txBox="1">
              <a:spLocks noChangeArrowheads="1"/>
            </p:cNvSpPr>
            <p:nvPr/>
          </p:nvSpPr>
          <p:spPr bwMode="auto">
            <a:xfrm>
              <a:off x="38115" y="0"/>
              <a:ext cx="8941" cy="167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 mới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0" name="AutoShape 427"/>
            <p:cNvSpPr>
              <a:spLocks noChangeShapeType="1"/>
            </p:cNvSpPr>
            <p:nvPr/>
          </p:nvSpPr>
          <p:spPr bwMode="auto">
            <a:xfrm rot="16200000" flipH="1">
              <a:off x="6966" y="6260"/>
              <a:ext cx="14884" cy="13157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AutoShape 428"/>
            <p:cNvSpPr>
              <a:spLocks noChangeShapeType="1"/>
            </p:cNvSpPr>
            <p:nvPr/>
          </p:nvSpPr>
          <p:spPr bwMode="auto">
            <a:xfrm rot="10800000">
              <a:off x="6184" y="5397"/>
              <a:ext cx="17247" cy="16910"/>
            </a:xfrm>
            <a:prstGeom prst="bentConnector3">
              <a:avLst>
                <a:gd name="adj1" fmla="val 100255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Text Box 429"/>
            <p:cNvSpPr txBox="1">
              <a:spLocks noChangeArrowheads="1"/>
            </p:cNvSpPr>
            <p:nvPr/>
          </p:nvSpPr>
          <p:spPr bwMode="auto">
            <a:xfrm>
              <a:off x="15551" y="17418"/>
              <a:ext cx="4572" cy="171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Yêu cầu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3" name="Text Box 430"/>
            <p:cNvSpPr txBox="1">
              <a:spLocks noChangeArrowheads="1"/>
            </p:cNvSpPr>
            <p:nvPr/>
          </p:nvSpPr>
          <p:spPr bwMode="auto">
            <a:xfrm>
              <a:off x="15551" y="23145"/>
              <a:ext cx="4095" cy="211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Kết quả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4" name="AutoShape 433"/>
            <p:cNvSpPr>
              <a:spLocks noChangeShapeType="1"/>
            </p:cNvSpPr>
            <p:nvPr/>
          </p:nvSpPr>
          <p:spPr bwMode="auto">
            <a:xfrm flipH="1">
              <a:off x="39662" y="20281"/>
              <a:ext cx="10287" cy="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Text Box 434"/>
            <p:cNvSpPr txBox="1">
              <a:spLocks noChangeArrowheads="1"/>
            </p:cNvSpPr>
            <p:nvPr/>
          </p:nvSpPr>
          <p:spPr bwMode="auto">
            <a:xfrm>
              <a:off x="40222" y="18076"/>
              <a:ext cx="5251" cy="16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6" name="AutoShape 435"/>
            <p:cNvSpPr>
              <a:spLocks noChangeShapeType="1"/>
            </p:cNvSpPr>
            <p:nvPr/>
          </p:nvSpPr>
          <p:spPr bwMode="auto">
            <a:xfrm>
              <a:off x="47650" y="30549"/>
              <a:ext cx="9449" cy="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AutoShape 436"/>
            <p:cNvSpPr>
              <a:spLocks noChangeShapeType="1"/>
            </p:cNvSpPr>
            <p:nvPr/>
          </p:nvSpPr>
          <p:spPr bwMode="auto">
            <a:xfrm rot="10800000">
              <a:off x="29946" y="6572"/>
              <a:ext cx="19907" cy="5188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Text Box 437"/>
            <p:cNvSpPr txBox="1">
              <a:spLocks noChangeArrowheads="1"/>
            </p:cNvSpPr>
            <p:nvPr/>
          </p:nvSpPr>
          <p:spPr bwMode="auto">
            <a:xfrm>
              <a:off x="30695" y="9981"/>
              <a:ext cx="7420" cy="144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9" name="AutoShape 4"/>
            <p:cNvSpPr>
              <a:spLocks noChangeShapeType="1"/>
            </p:cNvSpPr>
            <p:nvPr/>
          </p:nvSpPr>
          <p:spPr bwMode="auto">
            <a:xfrm rot="5400000" flipH="1">
              <a:off x="31931" y="10347"/>
              <a:ext cx="21583" cy="12357"/>
            </a:xfrm>
            <a:prstGeom prst="bentConnector3">
              <a:avLst>
                <a:gd name="adj1" fmla="val 48042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Text Box 434"/>
            <p:cNvSpPr txBox="1">
              <a:spLocks noChangeArrowheads="1"/>
            </p:cNvSpPr>
            <p:nvPr/>
          </p:nvSpPr>
          <p:spPr bwMode="auto">
            <a:xfrm>
              <a:off x="40220" y="14789"/>
              <a:ext cx="5252" cy="16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1" name="Rectangle 2"/>
            <p:cNvSpPr>
              <a:spLocks noChangeArrowheads="1"/>
            </p:cNvSpPr>
            <p:nvPr/>
          </p:nvSpPr>
          <p:spPr bwMode="auto">
            <a:xfrm>
              <a:off x="20123" y="0"/>
              <a:ext cx="39833" cy="30562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5" name="TextBox 54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3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4612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374101" y="852664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Biểu đồ luồng dữ liệu mức dưới đỉnh </a:t>
            </a:r>
            <a:endParaRPr lang="en-US" sz="36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95943" y="1382486"/>
            <a:ext cx="9601200" cy="13709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- Biều đồ luồng dữ liệu Quản lý lịch thực hành phòng máy:</a:t>
            </a:r>
          </a:p>
        </p:txBody>
      </p:sp>
      <p:grpSp>
        <p:nvGrpSpPr>
          <p:cNvPr id="6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7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8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9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1" name="Rectangle 29"/>
          <p:cNvSpPr>
            <a:spLocks noChangeArrowheads="1"/>
          </p:cNvSpPr>
          <p:nvPr/>
        </p:nvSpPr>
        <p:spPr bwMode="auto">
          <a:xfrm>
            <a:off x="4791388" y="1899007"/>
            <a:ext cx="674477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4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944" y="1899007"/>
            <a:ext cx="4509620" cy="3006851"/>
          </a:xfrm>
          <a:prstGeom prst="rect">
            <a:avLst/>
          </a:prstGeom>
        </p:spPr>
      </p:pic>
      <p:pic>
        <p:nvPicPr>
          <p:cNvPr id="43" name="Picture 4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91387" y="1899007"/>
            <a:ext cx="4229323" cy="2929847"/>
          </a:xfrm>
          <a:prstGeom prst="rect">
            <a:avLst/>
          </a:prstGeom>
        </p:spPr>
      </p:pic>
      <p:sp>
        <p:nvSpPr>
          <p:cNvPr id="45" name="TextBox 44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4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1400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 txBox="1">
            <a:spLocks/>
          </p:cNvSpPr>
          <p:nvPr/>
        </p:nvSpPr>
        <p:spPr>
          <a:xfrm>
            <a:off x="355958" y="743755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Biểu đồ luồng dữ liệu mức dưới đỉnh </a:t>
            </a:r>
            <a:endParaRPr lang="en-US" sz="36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177800" y="1273577"/>
            <a:ext cx="6959600" cy="48699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 fontScale="850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5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- Biều đồ luồng dữ liệu Quản lý lịch trực phòng máy:</a:t>
            </a: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7701" y="1760569"/>
            <a:ext cx="4559300" cy="3230531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800" y="1812823"/>
            <a:ext cx="4279900" cy="317827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5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9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0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2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3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/>
          <p:cNvSpPr txBox="1">
            <a:spLocks/>
          </p:cNvSpPr>
          <p:nvPr/>
        </p:nvSpPr>
        <p:spPr>
          <a:xfrm>
            <a:off x="190500" y="1536700"/>
            <a:ext cx="9601200" cy="6184900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Hệ thống có 16 thực thể: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6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658" y="1896775"/>
            <a:ext cx="1705213" cy="2657846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605" y="1877722"/>
            <a:ext cx="1724266" cy="2676899"/>
          </a:xfrm>
          <a:prstGeom prst="rect">
            <a:avLst/>
          </a:prstGeom>
        </p:spPr>
      </p:pic>
      <p:grpSp>
        <p:nvGrpSpPr>
          <p:cNvPr id="13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4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6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9" name="Title 1"/>
          <p:cNvSpPr txBox="1">
            <a:spLocks/>
          </p:cNvSpPr>
          <p:nvPr/>
        </p:nvSpPr>
        <p:spPr>
          <a:xfrm>
            <a:off x="355958" y="743755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. Danh sách các thực thể</a:t>
            </a: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239582" y="1036688"/>
            <a:ext cx="3987183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5. Mô hình mối quan hệ thực thể</a:t>
            </a:r>
            <a:endParaRPr lang="en-US" sz="20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98" name="Picture 29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0178" y="-10684"/>
            <a:ext cx="5066522" cy="5143500"/>
          </a:xfrm>
          <a:prstGeom prst="rect">
            <a:avLst/>
          </a:prstGeom>
        </p:spPr>
      </p:pic>
      <p:grpSp>
        <p:nvGrpSpPr>
          <p:cNvPr id="299" name="Group 88"/>
          <p:cNvGrpSpPr>
            <a:grpSpLocks/>
          </p:cNvGrpSpPr>
          <p:nvPr/>
        </p:nvGrpSpPr>
        <p:grpSpPr bwMode="auto">
          <a:xfrm>
            <a:off x="164697" y="175442"/>
            <a:ext cx="3912781" cy="685800"/>
            <a:chOff x="1296" y="1824"/>
            <a:chExt cx="2976" cy="432"/>
          </a:xfrm>
        </p:grpSpPr>
        <p:sp>
          <p:nvSpPr>
            <p:cNvPr id="300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01" name="Text Box 91"/>
            <p:cNvSpPr txBox="1">
              <a:spLocks noChangeArrowheads="1"/>
            </p:cNvSpPr>
            <p:nvPr/>
          </p:nvSpPr>
          <p:spPr bwMode="gray">
            <a:xfrm>
              <a:off x="1713" y="1914"/>
              <a:ext cx="23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 sz="20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302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03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305" name="TextBox 304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7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07" name="Picture 30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9007" y="-16421"/>
            <a:ext cx="5027693" cy="5143500"/>
          </a:xfrm>
          <a:prstGeom prst="rect">
            <a:avLst/>
          </a:prstGeom>
        </p:spPr>
      </p:pic>
      <p:pic>
        <p:nvPicPr>
          <p:cNvPr id="309" name="Picture 30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6227" y="1274"/>
            <a:ext cx="5049695" cy="5139572"/>
          </a:xfrm>
          <a:prstGeom prst="rect">
            <a:avLst/>
          </a:prstGeom>
        </p:spPr>
      </p:pic>
      <p:pic>
        <p:nvPicPr>
          <p:cNvPr id="311" name="Picture 3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2408" y="-23933"/>
            <a:ext cx="4963969" cy="5162930"/>
          </a:xfrm>
          <a:prstGeom prst="rect">
            <a:avLst/>
          </a:prstGeom>
        </p:spPr>
      </p:pic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3830" y="0"/>
            <a:ext cx="6076239" cy="512011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8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9" name="Group 93"/>
          <p:cNvGrpSpPr>
            <a:grpSpLocks/>
          </p:cNvGrpSpPr>
          <p:nvPr/>
        </p:nvGrpSpPr>
        <p:grpSpPr bwMode="auto">
          <a:xfrm>
            <a:off x="-2" y="51372"/>
            <a:ext cx="3164442" cy="595901"/>
            <a:chOff x="1296" y="1824"/>
            <a:chExt cx="2976" cy="428"/>
          </a:xfrm>
        </p:grpSpPr>
        <p:sp>
          <p:nvSpPr>
            <p:cNvPr id="10" name="AutoShape 9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AutoShape 95"/>
            <p:cNvSpPr>
              <a:spLocks noChangeArrowheads="1"/>
            </p:cNvSpPr>
            <p:nvPr/>
          </p:nvSpPr>
          <p:spPr bwMode="gray">
            <a:xfrm>
              <a:off x="1296" y="1824"/>
              <a:ext cx="432" cy="428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Text Box 96"/>
            <p:cNvSpPr txBox="1">
              <a:spLocks noChangeArrowheads="1"/>
            </p:cNvSpPr>
            <p:nvPr/>
          </p:nvSpPr>
          <p:spPr bwMode="gray">
            <a:xfrm>
              <a:off x="1728" y="1922"/>
              <a:ext cx="248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THIẾT KẾ HỆ THỐNG</a:t>
              </a:r>
            </a:p>
          </p:txBody>
        </p:sp>
        <p:sp>
          <p:nvSpPr>
            <p:cNvPr id="17" name="Text Box 97"/>
            <p:cNvSpPr txBox="1">
              <a:spLocks noChangeArrowheads="1"/>
            </p:cNvSpPr>
            <p:nvPr/>
          </p:nvSpPr>
          <p:spPr bwMode="gray">
            <a:xfrm>
              <a:off x="1337" y="1886"/>
              <a:ext cx="3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23" name="Title 1"/>
          <p:cNvSpPr txBox="1">
            <a:spLocks/>
          </p:cNvSpPr>
          <p:nvPr/>
        </p:nvSpPr>
        <p:spPr>
          <a:xfrm>
            <a:off x="43594" y="803067"/>
            <a:ext cx="3987183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6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.Thiết </a:t>
            </a:r>
            <a:r>
              <a:rPr lang="en-US" sz="16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kế cơ sở dữ liệu</a:t>
            </a: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 txBox="1">
            <a:spLocks/>
          </p:cNvSpPr>
          <p:nvPr/>
        </p:nvSpPr>
        <p:spPr>
          <a:xfrm>
            <a:off x="648058" y="9560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. Cài đặt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648058" y="1699833"/>
            <a:ext cx="5773290" cy="1821697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Ngôn ngữ lập trình: JAVA trên nền tảng Servle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Hệ quản trị cơ sở dữ liệu: SQL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Server 2008</a:t>
            </a: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Trình biên dịch: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NetBeans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7.4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Server: Glassfish 4.0</a:t>
            </a:r>
          </a:p>
        </p:txBody>
      </p:sp>
      <p:grpSp>
        <p:nvGrpSpPr>
          <p:cNvPr id="14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6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91"/>
            <p:cNvSpPr txBox="1">
              <a:spLocks noChangeArrowheads="1"/>
            </p:cNvSpPr>
            <p:nvPr/>
          </p:nvSpPr>
          <p:spPr bwMode="gray">
            <a:xfrm>
              <a:off x="1713" y="1896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TRIỂN </a:t>
              </a:r>
              <a:r>
                <a:rPr lang="en-US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HAI</a:t>
              </a:r>
              <a:endParaRPr lang="en-US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8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9" name="Text Box 92"/>
            <p:cNvSpPr txBox="1">
              <a:spLocks noChangeArrowheads="1"/>
            </p:cNvSpPr>
            <p:nvPr/>
          </p:nvSpPr>
          <p:spPr bwMode="gray">
            <a:xfrm>
              <a:off x="1390" y="18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9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83"/>
          <p:cNvGrpSpPr>
            <a:grpSpLocks/>
          </p:cNvGrpSpPr>
          <p:nvPr/>
        </p:nvGrpSpPr>
        <p:grpSpPr bwMode="auto">
          <a:xfrm>
            <a:off x="1157767" y="1048098"/>
            <a:ext cx="4724400" cy="685800"/>
            <a:chOff x="1296" y="1824"/>
            <a:chExt cx="2976" cy="432"/>
          </a:xfrm>
        </p:grpSpPr>
        <p:sp>
          <p:nvSpPr>
            <p:cNvPr id="9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86"/>
            <p:cNvSpPr txBox="1">
              <a:spLocks noChangeArrowheads="1"/>
            </p:cNvSpPr>
            <p:nvPr/>
          </p:nvSpPr>
          <p:spPr bwMode="gray">
            <a:xfrm>
              <a:off x="1728" y="1933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2" name="Text Box 87"/>
            <p:cNvSpPr txBox="1">
              <a:spLocks noChangeArrowheads="1"/>
            </p:cNvSpPr>
            <p:nvPr/>
          </p:nvSpPr>
          <p:spPr bwMode="gray">
            <a:xfrm>
              <a:off x="1409" y="1886"/>
              <a:ext cx="18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grpSp>
        <p:nvGrpSpPr>
          <p:cNvPr id="13" name="Group 88"/>
          <p:cNvGrpSpPr>
            <a:grpSpLocks/>
          </p:cNvGrpSpPr>
          <p:nvPr/>
        </p:nvGrpSpPr>
        <p:grpSpPr bwMode="auto">
          <a:xfrm>
            <a:off x="1168400" y="1844895"/>
            <a:ext cx="4724400" cy="685800"/>
            <a:chOff x="1296" y="1824"/>
            <a:chExt cx="2976" cy="432"/>
          </a:xfrm>
        </p:grpSpPr>
        <p:sp>
          <p:nvSpPr>
            <p:cNvPr id="14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Text Box 91"/>
            <p:cNvSpPr txBox="1">
              <a:spLocks noChangeArrowheads="1"/>
            </p:cNvSpPr>
            <p:nvPr/>
          </p:nvSpPr>
          <p:spPr bwMode="gray">
            <a:xfrm>
              <a:off x="1713" y="1920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5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18" name="Group 93"/>
          <p:cNvGrpSpPr>
            <a:grpSpLocks/>
          </p:cNvGrpSpPr>
          <p:nvPr/>
        </p:nvGrpSpPr>
        <p:grpSpPr bwMode="auto">
          <a:xfrm>
            <a:off x="1168400" y="2713865"/>
            <a:ext cx="4724400" cy="685800"/>
            <a:chOff x="1296" y="1824"/>
            <a:chExt cx="2976" cy="432"/>
          </a:xfrm>
        </p:grpSpPr>
        <p:sp>
          <p:nvSpPr>
            <p:cNvPr id="19" name="AutoShape 9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0" name="AutoShape 9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1" name="Text Box 96"/>
            <p:cNvSpPr txBox="1">
              <a:spLocks noChangeArrowheads="1"/>
            </p:cNvSpPr>
            <p:nvPr/>
          </p:nvSpPr>
          <p:spPr bwMode="gray">
            <a:xfrm>
              <a:off x="1728" y="1922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THIẾT KẾ HỆ THỐNG</a:t>
              </a:r>
            </a:p>
          </p:txBody>
        </p:sp>
        <p:sp>
          <p:nvSpPr>
            <p:cNvPr id="22" name="Text Box 97"/>
            <p:cNvSpPr txBox="1">
              <a:spLocks noChangeArrowheads="1"/>
            </p:cNvSpPr>
            <p:nvPr/>
          </p:nvSpPr>
          <p:spPr bwMode="gray">
            <a:xfrm>
              <a:off x="1337" y="1886"/>
              <a:ext cx="3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23" name="Group 98"/>
          <p:cNvGrpSpPr>
            <a:grpSpLocks/>
          </p:cNvGrpSpPr>
          <p:nvPr/>
        </p:nvGrpSpPr>
        <p:grpSpPr bwMode="auto">
          <a:xfrm>
            <a:off x="1168400" y="3519059"/>
            <a:ext cx="4724400" cy="685800"/>
            <a:chOff x="1296" y="1824"/>
            <a:chExt cx="2976" cy="432"/>
          </a:xfrm>
          <a:solidFill>
            <a:schemeClr val="accent1"/>
          </a:solidFill>
        </p:grpSpPr>
        <p:sp>
          <p:nvSpPr>
            <p:cNvPr id="24" name="AutoShape 9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pFill/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5" name="AutoShape 10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grpFill/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6" name="Text Box 101"/>
            <p:cNvSpPr txBox="1">
              <a:spLocks noChangeArrowheads="1"/>
            </p:cNvSpPr>
            <p:nvPr/>
          </p:nvSpPr>
          <p:spPr bwMode="gray">
            <a:xfrm>
              <a:off x="1728" y="1950"/>
              <a:ext cx="2160" cy="23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TRIỂN KHAI	</a:t>
              </a:r>
            </a:p>
          </p:txBody>
        </p:sp>
        <p:sp>
          <p:nvSpPr>
            <p:cNvPr id="27" name="Text Box 102"/>
            <p:cNvSpPr txBox="1">
              <a:spLocks noChangeArrowheads="1"/>
            </p:cNvSpPr>
            <p:nvPr/>
          </p:nvSpPr>
          <p:spPr bwMode="gray">
            <a:xfrm>
              <a:off x="1351" y="1886"/>
              <a:ext cx="30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28" name="Group 83"/>
          <p:cNvGrpSpPr>
            <a:grpSpLocks/>
          </p:cNvGrpSpPr>
          <p:nvPr/>
        </p:nvGrpSpPr>
        <p:grpSpPr bwMode="auto">
          <a:xfrm>
            <a:off x="1208120" y="4347035"/>
            <a:ext cx="4724400" cy="685800"/>
            <a:chOff x="1296" y="1824"/>
            <a:chExt cx="2976" cy="432"/>
          </a:xfrm>
          <a:solidFill>
            <a:schemeClr val="tx2">
              <a:lumMod val="50000"/>
            </a:schemeClr>
          </a:solidFill>
        </p:grpSpPr>
        <p:sp>
          <p:nvSpPr>
            <p:cNvPr id="29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pFill/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0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grpFill/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1" name="Text Box 86"/>
            <p:cNvSpPr txBox="1">
              <a:spLocks noChangeArrowheads="1"/>
            </p:cNvSpPr>
            <p:nvPr/>
          </p:nvSpPr>
          <p:spPr bwMode="gray">
            <a:xfrm>
              <a:off x="1728" y="1927"/>
              <a:ext cx="2399" cy="23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ẾT </a:t>
              </a:r>
              <a:r>
                <a:rPr lang="en-US" sz="180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LUẬN </a:t>
              </a:r>
              <a:endParaRPr lang="en-US" sz="180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2" name="Text Box 87"/>
            <p:cNvSpPr txBox="1">
              <a:spLocks noChangeArrowheads="1"/>
            </p:cNvSpPr>
            <p:nvPr/>
          </p:nvSpPr>
          <p:spPr bwMode="gray">
            <a:xfrm>
              <a:off x="1388" y="1886"/>
              <a:ext cx="232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V</a:t>
              </a:r>
            </a:p>
          </p:txBody>
        </p:sp>
      </p:grpSp>
      <p:sp>
        <p:nvSpPr>
          <p:cNvPr id="33" name="Title 1"/>
          <p:cNvSpPr>
            <a:spLocks noGrp="1"/>
          </p:cNvSpPr>
          <p:nvPr>
            <p:ph type="title"/>
          </p:nvPr>
        </p:nvSpPr>
        <p:spPr>
          <a:xfrm>
            <a:off x="463365" y="234495"/>
            <a:ext cx="5429435" cy="756634"/>
          </a:xfrm>
        </p:spPr>
        <p:txBody>
          <a:bodyPr/>
          <a:lstStyle/>
          <a:p>
            <a:pPr algn="ctr"/>
            <a:r>
              <a:rPr lang="en-US" sz="4000" smtClean="0">
                <a:latin typeface="Tahoma" panose="020B0604030504040204" pitchFamily="34" charset="0"/>
                <a:cs typeface="Tahoma" panose="020B0604030504040204" pitchFamily="34" charset="0"/>
              </a:rPr>
              <a:t>NỘI DUNG CHÍNH </a:t>
            </a:r>
            <a:endParaRPr lang="en-US" sz="400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 txBox="1">
            <a:spLocks/>
          </p:cNvSpPr>
          <p:nvPr/>
        </p:nvSpPr>
        <p:spPr>
          <a:xfrm>
            <a:off x="616448" y="854478"/>
            <a:ext cx="9353409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3313948" y="4638514"/>
            <a:ext cx="1948185" cy="347649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pPr algn="ctr"/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ao diện chính</a:t>
            </a:r>
          </a:p>
        </p:txBody>
      </p:sp>
      <p:grpSp>
        <p:nvGrpSpPr>
          <p:cNvPr id="7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8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Text Box 91"/>
            <p:cNvSpPr txBox="1">
              <a:spLocks noChangeArrowheads="1"/>
            </p:cNvSpPr>
            <p:nvPr/>
          </p:nvSpPr>
          <p:spPr bwMode="gray">
            <a:xfrm>
              <a:off x="1713" y="1896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TRIỂN </a:t>
              </a:r>
              <a:r>
                <a:rPr lang="en-US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HAI</a:t>
              </a:r>
              <a:endParaRPr lang="en-US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92"/>
            <p:cNvSpPr txBox="1">
              <a:spLocks noChangeArrowheads="1"/>
            </p:cNvSpPr>
            <p:nvPr/>
          </p:nvSpPr>
          <p:spPr bwMode="gray">
            <a:xfrm>
              <a:off x="1390" y="18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0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6419" y="1311182"/>
            <a:ext cx="6661118" cy="31375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8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Text Box 91"/>
            <p:cNvSpPr txBox="1">
              <a:spLocks noChangeArrowheads="1"/>
            </p:cNvSpPr>
            <p:nvPr/>
          </p:nvSpPr>
          <p:spPr bwMode="gray">
            <a:xfrm>
              <a:off x="1713" y="1896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TRIỂN </a:t>
              </a:r>
              <a:r>
                <a:rPr lang="en-US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HAI</a:t>
              </a:r>
              <a:endParaRPr lang="en-US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92"/>
            <p:cNvSpPr txBox="1">
              <a:spLocks noChangeArrowheads="1"/>
            </p:cNvSpPr>
            <p:nvPr/>
          </p:nvSpPr>
          <p:spPr bwMode="gray">
            <a:xfrm>
              <a:off x="1390" y="18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4674" y="1343663"/>
            <a:ext cx="7306688" cy="3181001"/>
          </a:xfrm>
          <a:prstGeom prst="rect">
            <a:avLst/>
          </a:prstGeom>
        </p:spPr>
      </p:pic>
      <p:sp>
        <p:nvSpPr>
          <p:cNvPr id="14" name="Content Placeholder 2"/>
          <p:cNvSpPr txBox="1">
            <a:spLocks/>
          </p:cNvSpPr>
          <p:nvPr/>
        </p:nvSpPr>
        <p:spPr>
          <a:xfrm>
            <a:off x="3313948" y="4638514"/>
            <a:ext cx="1948185" cy="347649"/>
          </a:xfrm>
          <a:prstGeom prst="rect">
            <a:avLst/>
          </a:prstGeom>
        </p:spPr>
        <p:txBody>
          <a:bodyPr>
            <a:normAutofit fontScale="850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ao diện lịch phòng máy</a:t>
            </a: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616448" y="854478"/>
            <a:ext cx="9353409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1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4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Text Box 91"/>
            <p:cNvSpPr txBox="1">
              <a:spLocks noChangeArrowheads="1"/>
            </p:cNvSpPr>
            <p:nvPr/>
          </p:nvSpPr>
          <p:spPr bwMode="gray">
            <a:xfrm>
              <a:off x="1713" y="1896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TRIỂN </a:t>
              </a:r>
              <a:r>
                <a:rPr lang="en-US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HAI</a:t>
              </a:r>
              <a:endParaRPr lang="en-US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92"/>
            <p:cNvSpPr txBox="1">
              <a:spLocks noChangeArrowheads="1"/>
            </p:cNvSpPr>
            <p:nvPr/>
          </p:nvSpPr>
          <p:spPr bwMode="gray">
            <a:xfrm>
              <a:off x="1390" y="18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8" name="Title 1"/>
          <p:cNvSpPr txBox="1">
            <a:spLocks/>
          </p:cNvSpPr>
          <p:nvPr/>
        </p:nvSpPr>
        <p:spPr>
          <a:xfrm>
            <a:off x="616448" y="854478"/>
            <a:ext cx="9353409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8626" y="1283142"/>
            <a:ext cx="7049170" cy="3343837"/>
          </a:xfrm>
          <a:prstGeom prst="rect">
            <a:avLst/>
          </a:prstGeom>
        </p:spPr>
      </p:pic>
      <p:sp>
        <p:nvSpPr>
          <p:cNvPr id="19" name="Content Placeholder 2"/>
          <p:cNvSpPr txBox="1">
            <a:spLocks/>
          </p:cNvSpPr>
          <p:nvPr/>
        </p:nvSpPr>
        <p:spPr>
          <a:xfrm>
            <a:off x="3313948" y="4638514"/>
            <a:ext cx="1948185" cy="347649"/>
          </a:xfrm>
          <a:prstGeom prst="rect">
            <a:avLst/>
          </a:prstGeom>
        </p:spPr>
        <p:txBody>
          <a:bodyPr>
            <a:normAutofit fontScale="925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ao diện </a:t>
            </a:r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rang thiết bị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2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6"/>
          <p:cNvSpPr txBox="1">
            <a:spLocks/>
          </p:cNvSpPr>
          <p:nvPr/>
        </p:nvSpPr>
        <p:spPr>
          <a:xfrm>
            <a:off x="8773408" y="6234311"/>
            <a:ext cx="1061355" cy="300952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2/26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8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9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91"/>
            <p:cNvSpPr txBox="1">
              <a:spLocks noChangeArrowheads="1"/>
            </p:cNvSpPr>
            <p:nvPr/>
          </p:nvSpPr>
          <p:spPr bwMode="gray">
            <a:xfrm>
              <a:off x="1713" y="1896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TRIỂN </a:t>
              </a:r>
              <a:r>
                <a:rPr lang="en-US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HAI</a:t>
              </a:r>
              <a:endParaRPr lang="en-US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2" name="Text Box 92"/>
            <p:cNvSpPr txBox="1">
              <a:spLocks noChangeArrowheads="1"/>
            </p:cNvSpPr>
            <p:nvPr/>
          </p:nvSpPr>
          <p:spPr bwMode="gray">
            <a:xfrm>
              <a:off x="1390" y="18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3" name="Title 1"/>
          <p:cNvSpPr txBox="1">
            <a:spLocks/>
          </p:cNvSpPr>
          <p:nvPr/>
        </p:nvSpPr>
        <p:spPr>
          <a:xfrm>
            <a:off x="616448" y="854478"/>
            <a:ext cx="9353409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1364" y="1336431"/>
            <a:ext cx="7003693" cy="3342034"/>
          </a:xfrm>
          <a:prstGeom prst="rect">
            <a:avLst/>
          </a:prstGeom>
        </p:spPr>
      </p:pic>
      <p:sp>
        <p:nvSpPr>
          <p:cNvPr id="20" name="Content Placeholder 2"/>
          <p:cNvSpPr txBox="1">
            <a:spLocks/>
          </p:cNvSpPr>
          <p:nvPr/>
        </p:nvSpPr>
        <p:spPr>
          <a:xfrm>
            <a:off x="3313948" y="4638514"/>
            <a:ext cx="1948185" cy="347649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ao diện </a:t>
            </a:r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ịch trực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3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6"/>
          <p:cNvSpPr txBox="1">
            <a:spLocks/>
          </p:cNvSpPr>
          <p:nvPr/>
        </p:nvSpPr>
        <p:spPr>
          <a:xfrm>
            <a:off x="166914" y="1058238"/>
            <a:ext cx="8686800" cy="370244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5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Các chức năng cơ bản hệ thống đã hoàn thành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Quản lý lịch thực hành phòng má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>
                <a:latin typeface="Tahoma" panose="020B0604030504040204" pitchFamily="34" charset="0"/>
                <a:cs typeface="Tahoma" panose="020B0604030504040204" pitchFamily="34" charset="0"/>
              </a:rPr>
              <a:t>Quản lý lịch </a:t>
            </a: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trực phòng má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Quản lý trang thiết bị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Xuất báo cáo, thống kê</a:t>
            </a:r>
          </a:p>
          <a:p>
            <a:pPr marL="285750" indent="-285750">
              <a:buFontTx/>
              <a:buChar char="-"/>
            </a:pP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Giao diện thân thiện, dễ sử dụng</a:t>
            </a:r>
            <a:endParaRPr lang="en-US" sz="160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Tx/>
              <a:buChar char="-"/>
            </a:pP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Tx/>
              <a:buChar char="-"/>
            </a:pP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Slide Number Placeholder 6"/>
          <p:cNvSpPr txBox="1">
            <a:spLocks/>
          </p:cNvSpPr>
          <p:nvPr/>
        </p:nvSpPr>
        <p:spPr>
          <a:xfrm>
            <a:off x="8625997" y="6192129"/>
            <a:ext cx="1596292" cy="404614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3/26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8" name="Group 83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  <a:solidFill>
            <a:schemeClr val="tx2">
              <a:lumMod val="50000"/>
            </a:schemeClr>
          </a:solidFill>
        </p:grpSpPr>
        <p:sp>
          <p:nvSpPr>
            <p:cNvPr id="9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pFill/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grpFill/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86"/>
            <p:cNvSpPr txBox="1">
              <a:spLocks noChangeArrowheads="1"/>
            </p:cNvSpPr>
            <p:nvPr/>
          </p:nvSpPr>
          <p:spPr bwMode="gray">
            <a:xfrm>
              <a:off x="1748" y="1921"/>
              <a:ext cx="2399" cy="25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20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ẾT </a:t>
              </a:r>
              <a:r>
                <a:rPr lang="en-US" sz="200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LUẬN </a:t>
              </a:r>
              <a:endParaRPr lang="en-US" sz="200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2" name="Text Box 87"/>
            <p:cNvSpPr txBox="1">
              <a:spLocks noChangeArrowheads="1"/>
            </p:cNvSpPr>
            <p:nvPr/>
          </p:nvSpPr>
          <p:spPr bwMode="gray">
            <a:xfrm>
              <a:off x="1388" y="1886"/>
              <a:ext cx="232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V</a:t>
              </a: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6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9668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6"/>
          <p:cNvSpPr txBox="1">
            <a:spLocks/>
          </p:cNvSpPr>
          <p:nvPr/>
        </p:nvSpPr>
        <p:spPr>
          <a:xfrm>
            <a:off x="166914" y="1510303"/>
            <a:ext cx="8822974" cy="314764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5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Trang Web có thể ứng dụng vào thực tế</a:t>
            </a:r>
          </a:p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Nâng cao tính bảo mật</a:t>
            </a:r>
          </a:p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Phát triển thêm các chức năng như thông báo </a:t>
            </a:r>
          </a:p>
          <a:p>
            <a:pPr>
              <a:buNone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     lịch đặt thành công qua email, tin nhắn SMS</a:t>
            </a:r>
          </a:p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Nâng cao thêm phần giao diện thân thiện hơn </a:t>
            </a: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nữa</a:t>
            </a:r>
          </a:p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Có thể đổi linh hoạt sang Tiếng Việt</a:t>
            </a: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Tx/>
              <a:buChar char="-"/>
            </a:pP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310752" y="978825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Hướng phát triển</a:t>
            </a:r>
            <a:endParaRPr lang="en-US" sz="20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Slide Number Placeholder 6"/>
          <p:cNvSpPr txBox="1">
            <a:spLocks/>
          </p:cNvSpPr>
          <p:nvPr/>
        </p:nvSpPr>
        <p:spPr>
          <a:xfrm>
            <a:off x="8625997" y="6192129"/>
            <a:ext cx="1596292" cy="404614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3/26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5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14" name="Group 83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  <a:solidFill>
            <a:schemeClr val="tx2">
              <a:lumMod val="50000"/>
            </a:schemeClr>
          </a:solidFill>
        </p:grpSpPr>
        <p:sp>
          <p:nvSpPr>
            <p:cNvPr id="15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pFill/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grpFill/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86"/>
            <p:cNvSpPr txBox="1">
              <a:spLocks noChangeArrowheads="1"/>
            </p:cNvSpPr>
            <p:nvPr/>
          </p:nvSpPr>
          <p:spPr bwMode="gray">
            <a:xfrm>
              <a:off x="1748" y="1921"/>
              <a:ext cx="2399" cy="25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20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ẾT </a:t>
              </a:r>
              <a:r>
                <a:rPr lang="en-US" sz="200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LUẬN </a:t>
              </a:r>
              <a:endParaRPr lang="en-US" sz="200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8" name="Text Box 87"/>
            <p:cNvSpPr txBox="1">
              <a:spLocks noChangeArrowheads="1"/>
            </p:cNvSpPr>
            <p:nvPr/>
          </p:nvSpPr>
          <p:spPr bwMode="gray">
            <a:xfrm>
              <a:off x="1388" y="1886"/>
              <a:ext cx="232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V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58767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35252750"/>
              </p:ext>
            </p:extLst>
          </p:nvPr>
        </p:nvGraphicFramePr>
        <p:xfrm>
          <a:off x="439669" y="88364"/>
          <a:ext cx="8171544" cy="49559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857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857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3984"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Danh sách</a:t>
                      </a:r>
                      <a:r>
                        <a:rPr lang="en-US" baseline="0" smtClean="0"/>
                        <a:t> các chức năng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Người</a:t>
                      </a:r>
                      <a:r>
                        <a:rPr lang="en-US" baseline="0" smtClean="0"/>
                        <a:t> thực hiện</a:t>
                      </a:r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Tài</a:t>
                      </a:r>
                      <a:r>
                        <a:rPr lang="en-US" baseline="0" smtClean="0"/>
                        <a:t> liệu Document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Cả</a:t>
                      </a:r>
                      <a:r>
                        <a:rPr lang="en-US" baseline="0" smtClean="0"/>
                        <a:t> nhóm</a:t>
                      </a:r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Thiết</a:t>
                      </a:r>
                      <a:r>
                        <a:rPr lang="en-US" baseline="0" smtClean="0"/>
                        <a:t> kế DB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Cả</a:t>
                      </a:r>
                      <a:r>
                        <a:rPr lang="en-US" baseline="0" smtClean="0"/>
                        <a:t> nhóm</a:t>
                      </a:r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Giao diện web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Cả</a:t>
                      </a:r>
                      <a:r>
                        <a:rPr lang="en-US" baseline="0" smtClean="0"/>
                        <a:t> nhóm</a:t>
                      </a:r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đặt lịch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smtClean="0"/>
                        <a:t>Lê Tuấn Tài</a:t>
                      </a:r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user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oại thiết bị, thiết bị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oại phụ kiện, phụ kiện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phòng máy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ớp học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Sơn</a:t>
                      </a:r>
                      <a:r>
                        <a:rPr lang="en-US" smtClean="0"/>
                        <a:t>Tùng</a:t>
                      </a:r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phản hồi/ góp ý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tiết học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ịch trực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Sơn</a:t>
                      </a:r>
                      <a:r>
                        <a:rPr lang="en-US" smtClean="0"/>
                        <a:t>Tùng</a:t>
                      </a:r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Đăng</a:t>
                      </a:r>
                      <a:r>
                        <a:rPr lang="en-US" baseline="0" smtClean="0"/>
                        <a:t> nhập, đăng xuất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Xuất</a:t>
                      </a:r>
                      <a:r>
                        <a:rPr lang="en-US" baseline="0" smtClean="0"/>
                        <a:t> báo cáo thống kê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smtClean="0"/>
                        <a:t>Lê Tuấn Tài</a:t>
                      </a:r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Kiểm</a:t>
                      </a:r>
                      <a:r>
                        <a:rPr lang="en-US" baseline="0" smtClean="0"/>
                        <a:t> thử hệ thống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6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537029" y="1171521"/>
            <a:ext cx="7980247" cy="2800767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4400" b="1" cap="none" spc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cs typeface="Tahoma" panose="020B0604030504040204" pitchFamily="34" charset="0"/>
              </a:rPr>
              <a:t>TRÂN TRỌNG CẢM ƠN </a:t>
            </a:r>
          </a:p>
          <a:p>
            <a:pPr algn="ctr"/>
            <a:r>
              <a:rPr lang="en-US" sz="4400" b="1" cap="none" spc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cs typeface="Tahoma" panose="020B0604030504040204" pitchFamily="34" charset="0"/>
              </a:rPr>
              <a:t>QUÝ THẦY CÔ </a:t>
            </a:r>
          </a:p>
          <a:p>
            <a:pPr algn="ctr"/>
            <a:r>
              <a:rPr lang="en-US" sz="4400" b="1" cap="none" spc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cs typeface="Tahoma" panose="020B0604030504040204" pitchFamily="34" charset="0"/>
              </a:rPr>
              <a:t>VÀ CÁC BẠN ĐÃ CHÚ Ý LẮNG NGHE</a:t>
            </a:r>
            <a:endParaRPr lang="en-US" sz="4400" b="1" cap="none" spc="0">
              <a:ln w="10160">
                <a:solidFill>
                  <a:schemeClr val="accent5"/>
                </a:solidFill>
                <a:prstDash val="solid"/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0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. Hệ thống hiện tại</a:t>
            </a:r>
            <a:endParaRPr lang="en-US" sz="30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304800" y="1388275"/>
            <a:ext cx="8839200" cy="3581400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pPr marL="285750" indent="-285750">
              <a:buFontTx/>
              <a:buChar char="-"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áo viên, sinh viên liên hệ với người trực phòng máy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Người trực phòng máy rà soát sổ sách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8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ưu trữ tài liệu, sổ sách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áo viên tự liên </a:t>
            </a: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hệ với người trực phòng máy </a:t>
            </a: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  thông </a:t>
            </a: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áo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sự cố trang thiết bị.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Tx/>
              <a:buChar char="-"/>
            </a:pPr>
            <a:endParaRPr lang="en-US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6" name="Group 83"/>
          <p:cNvGrpSpPr>
            <a:grpSpLocks/>
          </p:cNvGrpSpPr>
          <p:nvPr/>
        </p:nvGrpSpPr>
        <p:grpSpPr bwMode="auto">
          <a:xfrm>
            <a:off x="1116419" y="72848"/>
            <a:ext cx="6305108" cy="685800"/>
            <a:chOff x="1296" y="1824"/>
            <a:chExt cx="2976" cy="432"/>
          </a:xfrm>
        </p:grpSpPr>
        <p:sp>
          <p:nvSpPr>
            <p:cNvPr id="7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8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4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3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4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5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6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8" name="Rectangle 7"/>
          <p:cNvSpPr/>
          <p:nvPr/>
        </p:nvSpPr>
        <p:spPr>
          <a:xfrm>
            <a:off x="876371" y="3330525"/>
            <a:ext cx="520429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8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err="1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Khó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khăn</a:t>
            </a: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rong</a:t>
            </a: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vấn</a:t>
            </a: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đề</a:t>
            </a: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ập</a:t>
            </a: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áo</a:t>
            </a: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cáo</a:t>
            </a: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1800" err="1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hống</a:t>
            </a: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kê</a:t>
            </a: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0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. Hệ thống hiện tại</a:t>
            </a:r>
            <a:endParaRPr lang="en-US" sz="30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4835" y="1576224"/>
            <a:ext cx="1640238" cy="1461951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1036849" y="3204261"/>
            <a:ext cx="207620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iêu tốn nhiều thời gian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4576" y="1642462"/>
            <a:ext cx="1388032" cy="1391116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4155407" y="3215627"/>
            <a:ext cx="106311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ốn chi phí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1703" y="1694576"/>
            <a:ext cx="1817561" cy="1364148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6443824" y="3224812"/>
            <a:ext cx="18133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Dễ nhầm lần, sai sót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8300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  <p:bldP spid="13" grpId="0"/>
      <p:bldP spid="1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>
          <a:xfrm>
            <a:off x="304801" y="1572374"/>
            <a:ext cx="8401454" cy="289262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6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 algn="l"/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Sư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̉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dụng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Website: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Đặt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lịch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thực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hành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Theo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dõi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thời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gian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lịch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đặt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phòng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máy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thực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tế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Theo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dõi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lịch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trực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phòng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máy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Quản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lý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phản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hồi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sự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cố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trang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thiết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bị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phòng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máy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. 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Xuất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báo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cáo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thống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kê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pPr algn="l"/>
            <a:r>
              <a:rPr lang="en-US" sz="1800" err="1" smtClean="0">
                <a:latin typeface="Tahoma" panose="020B0604030504040204" pitchFamily="34" charset="0"/>
                <a:cs typeface="Tahoma" panose="020B0604030504040204" pitchFamily="34" charset="0"/>
              </a:rPr>
              <a:t>Lưu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>
                <a:latin typeface="Tahoma" panose="020B0604030504040204" pitchFamily="34" charset="0"/>
                <a:cs typeface="Tahoma" panose="020B0604030504040204" pitchFamily="34" charset="0"/>
              </a:rPr>
              <a:t>trữ</a:t>
            </a:r>
            <a:r>
              <a:rPr lang="en-US" sz="180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>
                <a:latin typeface="Tahoma" panose="020B0604030504040204" pitchFamily="34" charset="0"/>
                <a:cs typeface="Tahoma" panose="020B0604030504040204" pitchFamily="34" charset="0"/>
              </a:rPr>
              <a:t>cơ</a:t>
            </a:r>
            <a:r>
              <a:rPr lang="en-US" sz="180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>
                <a:latin typeface="Tahoma" panose="020B0604030504040204" pitchFamily="34" charset="0"/>
                <a:cs typeface="Tahoma" panose="020B0604030504040204" pitchFamily="34" charset="0"/>
              </a:rPr>
              <a:t>sở</a:t>
            </a:r>
            <a:r>
              <a:rPr lang="en-US" sz="180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>
                <a:latin typeface="Tahoma" panose="020B0604030504040204" pitchFamily="34" charset="0"/>
                <a:cs typeface="Tahoma" panose="020B0604030504040204" pitchFamily="34" charset="0"/>
              </a:rPr>
              <a:t>dữ</a:t>
            </a:r>
            <a:r>
              <a:rPr lang="en-US" sz="180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err="1">
                <a:latin typeface="Tahoma" panose="020B0604030504040204" pitchFamily="34" charset="0"/>
                <a:cs typeface="Tahoma" panose="020B0604030504040204" pitchFamily="34" charset="0"/>
              </a:rPr>
              <a:t>liệu</a:t>
            </a:r>
            <a:r>
              <a:rPr lang="en-US" sz="1800">
                <a:latin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6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8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2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15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0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Hệ thống đề xuất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5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304801" y="1219199"/>
            <a:ext cx="8839199" cy="355905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Char char="✘"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Char char="✗"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 algn="l">
              <a:buNone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Mục đích nghiên cứu: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Tìm hiểu quy trình đăng ký thực hành phòng máy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Ứng dụng vào xậy dựng hệ thống đăng ký thực hành phòng máy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Tìm hiểu ngôn ngữ lập trình Java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Ứng dụng vào phát triển phần mềm trên nền tảng Java Servlet</a:t>
            </a:r>
          </a:p>
          <a:p>
            <a:pPr algn="l">
              <a:buNone/>
            </a:pPr>
            <a:endParaRPr lang="en-US" sz="1800" b="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algn="l">
              <a:buNone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Phạm vi nghiên cứu: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Nghiên cứu </a:t>
            </a:r>
            <a:r>
              <a:rPr lang="en-US" sz="1800" b="0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Hệ thống đăng ký thực hành phòng máy - Trung tâm máy tính </a:t>
            </a:r>
            <a:r>
              <a:rPr lang="en-US" sz="1800" b="0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– </a:t>
            </a:r>
            <a:r>
              <a:rPr lang="en-US" sz="1800" b="0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Khoa CNTT </a:t>
            </a: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tại Học viện Kỹ thuật Quăn sự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Nghiên cứu </a:t>
            </a:r>
            <a:r>
              <a:rPr lang="en-US" sz="1800" b="0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quy trình đăng ký thực hành phòng máy </a:t>
            </a: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tại  Trường đào tạo lập trình viên quốc tê Aptech Hà Nội</a:t>
            </a:r>
            <a:endParaRPr lang="en-US" sz="1800" b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6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7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2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13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Mục đích, Phạm vi nghiên cứu đề tài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6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123119"/>
              </p:ext>
            </p:extLst>
          </p:nvPr>
        </p:nvGraphicFramePr>
        <p:xfrm>
          <a:off x="452438" y="1230313"/>
          <a:ext cx="2000250" cy="391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4" name="Visio" r:id="rId4" imgW="2648520" imgH="7427520" progId="Visio.Drawing.15">
                  <p:embed/>
                </p:oleObj>
              </mc:Choice>
              <mc:Fallback>
                <p:oleObj name="Visio" r:id="rId4" imgW="2648520" imgH="74275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2438" y="1230313"/>
                        <a:ext cx="2000250" cy="3914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Content Placeholder 2"/>
          <p:cNvSpPr txBox="1">
            <a:spLocks/>
          </p:cNvSpPr>
          <p:nvPr/>
        </p:nvSpPr>
        <p:spPr>
          <a:xfrm>
            <a:off x="2463800" y="1231898"/>
            <a:ext cx="6544014" cy="4191001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lựa chọn phòng máy, tiết học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,</a:t>
            </a:r>
            <a:b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số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ngày tạo lịch 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phận QL sẽ tạo lịch cho từng phòng máy 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áo viên, Sinh viên đăng ký lịch thực hành phòng máy </a:t>
            </a: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xét duyệt đơn đăng ký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xuất báo cáo, thống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kê</a:t>
            </a: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7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8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1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12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. Quy trình đăng ký thực hành phòng máy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7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3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4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5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6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7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. Quy trình tạo trang thiết bị cho phòng máy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0143266"/>
              </p:ext>
            </p:extLst>
          </p:nvPr>
        </p:nvGraphicFramePr>
        <p:xfrm>
          <a:off x="271564" y="1254121"/>
          <a:ext cx="3292475" cy="387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7" name="Visio" r:id="rId3" imgW="4591154" imgH="7191300" progId="Visio.Drawing.15">
                  <p:embed/>
                </p:oleObj>
              </mc:Choice>
              <mc:Fallback>
                <p:oleObj name="Visio" r:id="rId3" imgW="4591154" imgH="7191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1564" y="1254121"/>
                        <a:ext cx="3292475" cy="3879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ontent Placeholder 2"/>
          <p:cNvSpPr txBox="1">
            <a:spLocks/>
          </p:cNvSpPr>
          <p:nvPr/>
        </p:nvSpPr>
        <p:spPr>
          <a:xfrm>
            <a:off x="3424136" y="1254867"/>
            <a:ext cx="5719865" cy="389180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tạo trang thiết bị, tạo phòng máy tính </a:t>
            </a:r>
          </a:p>
          <a:p>
            <a:pPr>
              <a:buFont typeface="Dosis"/>
              <a:buNone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sẽ chọn phòng máy</a:t>
            </a:r>
          </a:p>
          <a:p>
            <a:pPr>
              <a:buFont typeface="Dosis"/>
              <a:buNone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sẽ chọn trang thiết bị</a:t>
            </a:r>
          </a:p>
          <a:p>
            <a:pPr>
              <a:buFont typeface="Dosis"/>
              <a:buNone/>
            </a:pPr>
            <a:endParaRPr lang="en-US" sz="18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sẽ tạo trang thiết bị cho phòng máy đã chọn</a:t>
            </a:r>
          </a:p>
          <a:p>
            <a:pPr>
              <a:buFont typeface="Dosis"/>
              <a:buNone/>
            </a:pP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None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/>
            </a:r>
            <a:b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</a:t>
            </a: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phận QL phòng máy xuất báo cáo, thống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kê</a:t>
            </a:r>
            <a:endParaRPr lang="en-US" sz="18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8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471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7031075"/>
              </p:ext>
            </p:extLst>
          </p:nvPr>
        </p:nvGraphicFramePr>
        <p:xfrm>
          <a:off x="304801" y="1277257"/>
          <a:ext cx="2249713" cy="375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" name="Visio" r:id="rId4" imgW="2619506" imgH="5819768" progId="Visio.Drawing.15">
                  <p:embed/>
                </p:oleObj>
              </mc:Choice>
              <mc:Fallback>
                <p:oleObj name="Visio" r:id="rId4" imgW="2619506" imgH="581976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1" y="1277257"/>
                        <a:ext cx="2249713" cy="375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>
          <a:xfrm>
            <a:off x="2781300" y="1320800"/>
            <a:ext cx="6362700" cy="3715657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lựa chọn ngày trực dựa trên ngày làm việc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phận QL phòng máy lựa chọn người trực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òng máy phân công người trực 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xuất báo cáo, thống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kê</a:t>
            </a: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10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11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2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3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4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15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. Quy trình tạo </a:t>
            </a:r>
            <a:r>
              <a:rPr lang="en-US" sz="32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ịch trực </a:t>
            </a:r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cho phòng máy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8581371" y="4812339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9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Friar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64</TotalTime>
  <Words>1097</Words>
  <Application>Microsoft Office PowerPoint</Application>
  <PresentationFormat>On-screen Show (16:9)</PresentationFormat>
  <Paragraphs>261</Paragraphs>
  <Slides>27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7" baseType="lpstr">
      <vt:lpstr>Arial</vt:lpstr>
      <vt:lpstr>Times New Roman</vt:lpstr>
      <vt:lpstr>Franklin Gothic Book</vt:lpstr>
      <vt:lpstr>Dosis</vt:lpstr>
      <vt:lpstr>Sniglet</vt:lpstr>
      <vt:lpstr>Calibri</vt:lpstr>
      <vt:lpstr>Wingdings</vt:lpstr>
      <vt:lpstr>Tahoma</vt:lpstr>
      <vt:lpstr>Friar template</vt:lpstr>
      <vt:lpstr>Visio</vt:lpstr>
      <vt:lpstr>ĐỒ ÁN TỐT NGHIỆP ĐẠI HỌC CHUYÊN HÀNH CNTT</vt:lpstr>
      <vt:lpstr>NỘI DUNG CHÍNH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ẪU SLIDE POWERPOINT ĐẸP</dc:title>
  <dc:creator>TUNG</dc:creator>
  <cp:lastModifiedBy>Tai</cp:lastModifiedBy>
  <cp:revision>117</cp:revision>
  <dcterms:modified xsi:type="dcterms:W3CDTF">2017-10-18T17:45:46Z</dcterms:modified>
</cp:coreProperties>
</file>